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20"/>
  </p:notesMasterIdLst>
  <p:handoutMasterIdLst>
    <p:handoutMasterId r:id="rId21"/>
  </p:handoutMasterIdLst>
  <p:sldIdLst>
    <p:sldId id="318" r:id="rId2"/>
    <p:sldId id="413" r:id="rId3"/>
    <p:sldId id="394" r:id="rId4"/>
    <p:sldId id="362" r:id="rId5"/>
    <p:sldId id="323" r:id="rId6"/>
    <p:sldId id="322" r:id="rId7"/>
    <p:sldId id="363" r:id="rId8"/>
    <p:sldId id="418" r:id="rId9"/>
    <p:sldId id="412" r:id="rId10"/>
    <p:sldId id="419" r:id="rId11"/>
    <p:sldId id="325" r:id="rId12"/>
    <p:sldId id="420" r:id="rId13"/>
    <p:sldId id="328" r:id="rId14"/>
    <p:sldId id="344" r:id="rId15"/>
    <p:sldId id="356" r:id="rId16"/>
    <p:sldId id="421" r:id="rId17"/>
    <p:sldId id="370" r:id="rId18"/>
    <p:sldId id="319" r:id="rId19"/>
  </p:sldIdLst>
  <p:sldSz cx="9144000" cy="6858000" type="screen4x3"/>
  <p:notesSz cx="7099300" cy="10234613"/>
  <p:defaultTextStyle>
    <a:defPPr>
      <a:defRPr lang="cs-CZ"/>
    </a:defPPr>
    <a:lvl1pPr algn="l" rtl="0" fontAlgn="base">
      <a:spcBef>
        <a:spcPct val="50000"/>
      </a:spcBef>
      <a:spcAft>
        <a:spcPct val="0"/>
      </a:spcAft>
      <a:defRPr sz="15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5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5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5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5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5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5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5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5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EACF"/>
    <a:srgbClr val="AB980D"/>
    <a:srgbClr val="EFC93F"/>
    <a:srgbClr val="F4DA7C"/>
    <a:srgbClr val="FF9933"/>
    <a:srgbClr val="E39E21"/>
    <a:srgbClr val="CEB310"/>
    <a:srgbClr val="F3D6A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6025" autoAdjust="0"/>
    <p:restoredTop sz="97018" autoAdjust="0"/>
  </p:normalViewPr>
  <p:slideViewPr>
    <p:cSldViewPr>
      <p:cViewPr varScale="1">
        <p:scale>
          <a:sx n="98" d="100"/>
          <a:sy n="98" d="100"/>
        </p:scale>
        <p:origin x="126" y="2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600D84-F13B-41BC-8B9C-677DCE869D5B}" type="doc">
      <dgm:prSet loTypeId="urn:microsoft.com/office/officeart/2005/8/layout/list1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66B7427C-1B73-48F6-B71A-A5CEAD82D142}">
      <dgm:prSet phldrT="[Text]"/>
      <dgm:spPr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>
              <a:solidFill>
                <a:schemeClr val="tx1"/>
              </a:solidFill>
            </a:rPr>
            <a:t>NT / Windows </a:t>
          </a:r>
          <a:r>
            <a:rPr lang="cs-CZ" dirty="0" err="1">
              <a:solidFill>
                <a:schemeClr val="tx1"/>
              </a:solidFill>
            </a:rPr>
            <a:t>authentication</a:t>
          </a:r>
          <a:endParaRPr lang="cs-CZ" dirty="0">
            <a:solidFill>
              <a:schemeClr val="tx1"/>
            </a:solidFill>
          </a:endParaRPr>
        </a:p>
      </dgm:t>
    </dgm:pt>
    <dgm:pt modelId="{AAF7EB1E-69C9-4118-9E59-F8F18DDEBD6C}" type="parTrans" cxnId="{92D0DE80-505F-441D-A4A3-C4E44BFF36C8}">
      <dgm:prSet/>
      <dgm:spPr/>
      <dgm:t>
        <a:bodyPr/>
        <a:lstStyle/>
        <a:p>
          <a:endParaRPr lang="cs-CZ"/>
        </a:p>
      </dgm:t>
    </dgm:pt>
    <dgm:pt modelId="{F1D3F94A-F340-4C8F-9B0F-CF389865099D}" type="sibTrans" cxnId="{92D0DE80-505F-441D-A4A3-C4E44BFF36C8}">
      <dgm:prSet/>
      <dgm:spPr/>
      <dgm:t>
        <a:bodyPr/>
        <a:lstStyle/>
        <a:p>
          <a:endParaRPr lang="cs-CZ"/>
        </a:p>
      </dgm:t>
    </dgm:pt>
    <dgm:pt modelId="{244C0A49-D5A7-49AE-872E-3C845543B021}">
      <dgm:prSet/>
      <dgm:spPr/>
      <dgm:t>
        <a:bodyPr/>
        <a:lstStyle/>
        <a:p>
          <a:r>
            <a:rPr lang="cs-CZ" dirty="0" err="1"/>
            <a:t>Safest</a:t>
          </a:r>
          <a:r>
            <a:rPr lang="cs-CZ" dirty="0"/>
            <a:t> </a:t>
          </a:r>
          <a:r>
            <a:rPr lang="cs-CZ" dirty="0" err="1"/>
            <a:t>way</a:t>
          </a:r>
          <a:r>
            <a:rPr lang="cs-CZ" dirty="0"/>
            <a:t> to </a:t>
          </a:r>
          <a:r>
            <a:rPr lang="cs-CZ" dirty="0" err="1"/>
            <a:t>verify</a:t>
          </a:r>
          <a:r>
            <a:rPr lang="cs-CZ" dirty="0"/>
            <a:t> user </a:t>
          </a:r>
          <a:r>
            <a:rPr lang="cs-CZ" dirty="0" err="1"/>
            <a:t>over</a:t>
          </a:r>
          <a:r>
            <a:rPr lang="cs-CZ" dirty="0"/>
            <a:t> Internet</a:t>
          </a:r>
        </a:p>
      </dgm:t>
    </dgm:pt>
    <dgm:pt modelId="{3C8B7149-16CF-4C41-8D99-F7B27B97579E}">
      <dgm:prSet phldrT="[Text]"/>
      <dgm:spPr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Client</a:t>
          </a:r>
          <a:r>
            <a:rPr lang="cs-CZ" dirty="0">
              <a:solidFill>
                <a:schemeClr val="tx1"/>
              </a:solidFill>
            </a:rPr>
            <a:t> </a:t>
          </a:r>
          <a:r>
            <a:rPr lang="cs-CZ" dirty="0" err="1">
              <a:solidFill>
                <a:schemeClr val="tx1"/>
              </a:solidFill>
            </a:rPr>
            <a:t>certificates</a:t>
          </a:r>
          <a:endParaRPr lang="cs-CZ" dirty="0">
            <a:solidFill>
              <a:schemeClr val="tx1"/>
            </a:solidFill>
          </a:endParaRPr>
        </a:p>
      </dgm:t>
    </dgm:pt>
    <dgm:pt modelId="{B46DC056-4EF8-43C7-A668-40A412648A0B}" type="sibTrans" cxnId="{D9E38A07-157F-4A9B-8906-D5A06C2B3ED4}">
      <dgm:prSet/>
      <dgm:spPr/>
      <dgm:t>
        <a:bodyPr/>
        <a:lstStyle/>
        <a:p>
          <a:endParaRPr lang="cs-CZ"/>
        </a:p>
      </dgm:t>
    </dgm:pt>
    <dgm:pt modelId="{3BA74ED8-7268-4D94-931A-E9CBFC1E2076}" type="parTrans" cxnId="{D9E38A07-157F-4A9B-8906-D5A06C2B3ED4}">
      <dgm:prSet/>
      <dgm:spPr/>
      <dgm:t>
        <a:bodyPr/>
        <a:lstStyle/>
        <a:p>
          <a:endParaRPr lang="cs-CZ"/>
        </a:p>
      </dgm:t>
    </dgm:pt>
    <dgm:pt modelId="{7BB57A1D-4D6B-4CF6-9C54-070B4AFC4D14}" type="sibTrans" cxnId="{65B7EF98-048C-4C39-B592-8774963083D0}">
      <dgm:prSet/>
      <dgm:spPr/>
      <dgm:t>
        <a:bodyPr/>
        <a:lstStyle/>
        <a:p>
          <a:endParaRPr lang="cs-CZ"/>
        </a:p>
      </dgm:t>
    </dgm:pt>
    <dgm:pt modelId="{9D51ADBC-07C6-44CE-9617-62769697F419}" type="parTrans" cxnId="{65B7EF98-048C-4C39-B592-8774963083D0}">
      <dgm:prSet/>
      <dgm:spPr/>
      <dgm:t>
        <a:bodyPr/>
        <a:lstStyle/>
        <a:p>
          <a:endParaRPr lang="cs-CZ"/>
        </a:p>
      </dgm:t>
    </dgm:pt>
    <dgm:pt modelId="{5F6DE7C1-5493-4AEF-B41E-646A1FF0F67C}">
      <dgm:prSet/>
      <dgm:spPr/>
      <dgm:t>
        <a:bodyPr/>
        <a:lstStyle/>
        <a:p>
          <a:r>
            <a:rPr lang="cs-CZ" dirty="0" err="1"/>
            <a:t>Applicable</a:t>
          </a:r>
          <a:r>
            <a:rPr lang="cs-CZ" dirty="0"/>
            <a:t> on Internet / intranet</a:t>
          </a:r>
          <a:endParaRPr lang="cs-CZ" dirty="0">
            <a:solidFill>
              <a:schemeClr val="tx1"/>
            </a:solidFill>
          </a:endParaRPr>
        </a:p>
      </dgm:t>
    </dgm:pt>
    <dgm:pt modelId="{BA563405-0E76-487F-B7F4-F82550C64E7C}">
      <dgm:prSet phldrT="[Text]"/>
      <dgm:spPr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Forms</a:t>
          </a:r>
          <a:r>
            <a:rPr lang="cs-CZ" dirty="0">
              <a:solidFill>
                <a:schemeClr val="tx1"/>
              </a:solidFill>
            </a:rPr>
            <a:t> </a:t>
          </a:r>
          <a:r>
            <a:rPr lang="cs-CZ" dirty="0" err="1">
              <a:solidFill>
                <a:schemeClr val="tx1"/>
              </a:solidFill>
            </a:rPr>
            <a:t>authentication</a:t>
          </a:r>
          <a:endParaRPr lang="cs-CZ" dirty="0">
            <a:solidFill>
              <a:schemeClr val="tx1"/>
            </a:solidFill>
          </a:endParaRPr>
        </a:p>
      </dgm:t>
    </dgm:pt>
    <dgm:pt modelId="{D4FFDECB-4D8A-4A6C-82D8-11A517AA4816}" type="sibTrans" cxnId="{3F7A9B4F-1234-4FA6-96B1-A928F69DA7C3}">
      <dgm:prSet/>
      <dgm:spPr/>
      <dgm:t>
        <a:bodyPr/>
        <a:lstStyle/>
        <a:p>
          <a:endParaRPr lang="cs-CZ"/>
        </a:p>
      </dgm:t>
    </dgm:pt>
    <dgm:pt modelId="{51F76EBA-5C37-4E5C-80AF-EAF528439F32}" type="parTrans" cxnId="{3F7A9B4F-1234-4FA6-96B1-A928F69DA7C3}">
      <dgm:prSet/>
      <dgm:spPr/>
      <dgm:t>
        <a:bodyPr/>
        <a:lstStyle/>
        <a:p>
          <a:endParaRPr lang="cs-CZ"/>
        </a:p>
      </dgm:t>
    </dgm:pt>
    <dgm:pt modelId="{213B45C1-6923-4DEB-862E-5EA87DD5A0EA}" type="sibTrans" cxnId="{1AECE7D1-E167-4551-BD92-DBA6936013EA}">
      <dgm:prSet/>
      <dgm:spPr/>
      <dgm:t>
        <a:bodyPr/>
        <a:lstStyle/>
        <a:p>
          <a:endParaRPr lang="cs-CZ"/>
        </a:p>
      </dgm:t>
    </dgm:pt>
    <dgm:pt modelId="{2AFE0381-3185-4DE7-A313-D70A5709D24A}" type="parTrans" cxnId="{1AECE7D1-E167-4551-BD92-DBA6936013EA}">
      <dgm:prSet/>
      <dgm:spPr/>
      <dgm:t>
        <a:bodyPr/>
        <a:lstStyle/>
        <a:p>
          <a:endParaRPr lang="cs-CZ"/>
        </a:p>
      </dgm:t>
    </dgm:pt>
    <dgm:pt modelId="{3D34BAED-F267-4F36-B49F-6B21CD2DB0C9}">
      <dgm:prSet/>
      <dgm:spPr/>
      <dgm:t>
        <a:bodyPr/>
        <a:lstStyle/>
        <a:p>
          <a:r>
            <a:rPr lang="cs-CZ" dirty="0" err="1"/>
            <a:t>Local</a:t>
          </a:r>
          <a:r>
            <a:rPr lang="cs-CZ" dirty="0"/>
            <a:t> Network support </a:t>
          </a:r>
          <a:r>
            <a:rPr lang="cs-CZ" dirty="0" err="1"/>
            <a:t>only</a:t>
          </a:r>
          <a:endParaRPr lang="cs-CZ" dirty="0"/>
        </a:p>
      </dgm:t>
    </dgm:pt>
    <dgm:pt modelId="{38628B1C-525F-4E2B-8C77-E3C824881AEB}" type="sibTrans" cxnId="{81A568D2-E435-4520-92EA-6FBF07F5EEF0}">
      <dgm:prSet/>
      <dgm:spPr/>
      <dgm:t>
        <a:bodyPr/>
        <a:lstStyle/>
        <a:p>
          <a:endParaRPr lang="cs-CZ"/>
        </a:p>
      </dgm:t>
    </dgm:pt>
    <dgm:pt modelId="{64809479-A5AD-4386-9D1B-D8B83195E638}" type="parTrans" cxnId="{81A568D2-E435-4520-92EA-6FBF07F5EEF0}">
      <dgm:prSet/>
      <dgm:spPr/>
      <dgm:t>
        <a:bodyPr/>
        <a:lstStyle/>
        <a:p>
          <a:endParaRPr lang="cs-CZ"/>
        </a:p>
      </dgm:t>
    </dgm:pt>
    <dgm:pt modelId="{49B2C798-AEE7-4861-9713-30D5F63F7D48}">
      <dgm:prSet/>
      <dgm:spPr/>
      <dgm:t>
        <a:bodyPr/>
        <a:lstStyle/>
        <a:p>
          <a:r>
            <a:rPr lang="cs-CZ" dirty="0" err="1"/>
            <a:t>Need</a:t>
          </a:r>
          <a:r>
            <a:rPr lang="cs-CZ" dirty="0"/>
            <a:t> to </a:t>
          </a:r>
          <a:r>
            <a:rPr lang="cs-CZ" dirty="0" err="1"/>
            <a:t>combine</a:t>
          </a:r>
          <a:r>
            <a:rPr lang="cs-CZ" dirty="0"/>
            <a:t> </a:t>
          </a:r>
          <a:r>
            <a:rPr lang="cs-CZ" dirty="0" err="1"/>
            <a:t>with</a:t>
          </a:r>
          <a:r>
            <a:rPr lang="cs-CZ" dirty="0"/>
            <a:t> HTTPS </a:t>
          </a:r>
          <a:r>
            <a:rPr lang="cs-CZ" dirty="0" err="1"/>
            <a:t>protocol</a:t>
          </a:r>
          <a:endParaRPr lang="cs-CZ" dirty="0"/>
        </a:p>
      </dgm:t>
    </dgm:pt>
    <dgm:pt modelId="{87AE60A3-3ABD-4CA3-8E5A-E9D413D29006}" type="parTrans" cxnId="{854348CA-AEBB-46E8-9EC2-E3B9ABDE96EC}">
      <dgm:prSet/>
      <dgm:spPr/>
      <dgm:t>
        <a:bodyPr/>
        <a:lstStyle/>
        <a:p>
          <a:endParaRPr lang="cs-CZ"/>
        </a:p>
      </dgm:t>
    </dgm:pt>
    <dgm:pt modelId="{7DB97B28-8FBD-405A-8A6C-6EB9CB337E91}" type="sibTrans" cxnId="{854348CA-AEBB-46E8-9EC2-E3B9ABDE96EC}">
      <dgm:prSet/>
      <dgm:spPr/>
      <dgm:t>
        <a:bodyPr/>
        <a:lstStyle/>
        <a:p>
          <a:endParaRPr lang="cs-CZ"/>
        </a:p>
      </dgm:t>
    </dgm:pt>
    <dgm:pt modelId="{B14FC8FD-15F3-4374-A104-00933168D018}">
      <dgm:prSet/>
      <dgm:spPr/>
      <dgm:t>
        <a:bodyPr/>
        <a:lstStyle/>
        <a:p>
          <a:r>
            <a:rPr lang="cs-CZ" dirty="0"/>
            <a:t>No </a:t>
          </a:r>
          <a:r>
            <a:rPr lang="cs-CZ" dirty="0" err="1"/>
            <a:t>username</a:t>
          </a:r>
          <a:r>
            <a:rPr lang="cs-CZ" dirty="0"/>
            <a:t>/</a:t>
          </a:r>
          <a:r>
            <a:rPr lang="cs-CZ" dirty="0" err="1"/>
            <a:t>password</a:t>
          </a:r>
          <a:r>
            <a:rPr lang="cs-CZ" dirty="0"/>
            <a:t> </a:t>
          </a:r>
          <a:r>
            <a:rPr lang="cs-CZ" dirty="0" err="1"/>
            <a:t>is</a:t>
          </a:r>
          <a:r>
            <a:rPr lang="cs-CZ" dirty="0"/>
            <a:t> </a:t>
          </a:r>
          <a:r>
            <a:rPr lang="cs-CZ" dirty="0" err="1"/>
            <a:t>required</a:t>
          </a:r>
          <a:endParaRPr lang="cs-CZ" dirty="0"/>
        </a:p>
      </dgm:t>
    </dgm:pt>
    <dgm:pt modelId="{3528E331-0AEA-4EAE-BC2B-2B479A7EB924}" type="parTrans" cxnId="{F2F52B98-AC54-4294-9046-D8F1123C04F7}">
      <dgm:prSet/>
      <dgm:spPr/>
      <dgm:t>
        <a:bodyPr/>
        <a:lstStyle/>
        <a:p>
          <a:endParaRPr lang="cs-CZ"/>
        </a:p>
      </dgm:t>
    </dgm:pt>
    <dgm:pt modelId="{6C6E301E-6955-47F0-BC5D-93A97018057C}" type="sibTrans" cxnId="{F2F52B98-AC54-4294-9046-D8F1123C04F7}">
      <dgm:prSet/>
      <dgm:spPr/>
      <dgm:t>
        <a:bodyPr/>
        <a:lstStyle/>
        <a:p>
          <a:endParaRPr lang="cs-CZ"/>
        </a:p>
      </dgm:t>
    </dgm:pt>
    <dgm:pt modelId="{EB0EFF1E-7688-4751-9865-BF69DE6A78BB}">
      <dgm:prSet/>
      <dgm:spPr/>
      <dgm:t>
        <a:bodyPr/>
        <a:lstStyle/>
        <a:p>
          <a:r>
            <a:rPr lang="cs-CZ" b="0" i="0"/>
            <a:t>Commercial or custom certificates </a:t>
          </a:r>
          <a:endParaRPr lang="cs-CZ" dirty="0"/>
        </a:p>
      </dgm:t>
    </dgm:pt>
    <dgm:pt modelId="{F9A51A79-C145-406F-AC05-5FE02CE671E0}" type="parTrans" cxnId="{B934C12E-99D8-4E47-879A-E63057560985}">
      <dgm:prSet/>
      <dgm:spPr/>
      <dgm:t>
        <a:bodyPr/>
        <a:lstStyle/>
        <a:p>
          <a:endParaRPr lang="cs-CZ"/>
        </a:p>
      </dgm:t>
    </dgm:pt>
    <dgm:pt modelId="{34E98BB6-3825-42AA-B4FE-0B3FBE8BCB50}" type="sibTrans" cxnId="{B934C12E-99D8-4E47-879A-E63057560985}">
      <dgm:prSet/>
      <dgm:spPr/>
      <dgm:t>
        <a:bodyPr/>
        <a:lstStyle/>
        <a:p>
          <a:endParaRPr lang="cs-CZ"/>
        </a:p>
      </dgm:t>
    </dgm:pt>
    <dgm:pt modelId="{657AD938-CBE0-4992-B0D6-E27C95A47FE9}">
      <dgm:prSet/>
      <dgm:spPr/>
      <dgm:t>
        <a:bodyPr/>
        <a:lstStyle/>
        <a:p>
          <a:r>
            <a:rPr lang="cs-CZ" dirty="0" err="1"/>
            <a:t>Username</a:t>
          </a:r>
          <a:r>
            <a:rPr lang="cs-CZ" dirty="0"/>
            <a:t>/</a:t>
          </a:r>
          <a:r>
            <a:rPr lang="cs-CZ" dirty="0" err="1"/>
            <a:t>password</a:t>
          </a:r>
          <a:r>
            <a:rPr lang="cs-CZ" dirty="0"/>
            <a:t> input </a:t>
          </a:r>
          <a:r>
            <a:rPr lang="cs-CZ" dirty="0" err="1"/>
            <a:t>is</a:t>
          </a:r>
          <a:r>
            <a:rPr lang="cs-CZ" dirty="0"/>
            <a:t> not </a:t>
          </a:r>
          <a:r>
            <a:rPr lang="cs-CZ" dirty="0" err="1"/>
            <a:t>comfortable</a:t>
          </a:r>
          <a:r>
            <a:rPr lang="cs-CZ" dirty="0"/>
            <a:t> </a:t>
          </a:r>
          <a:r>
            <a:rPr lang="cs-CZ" dirty="0" err="1"/>
            <a:t>for</a:t>
          </a:r>
          <a:r>
            <a:rPr lang="cs-CZ" dirty="0"/>
            <a:t> </a:t>
          </a:r>
          <a:r>
            <a:rPr lang="cs-CZ" dirty="0" err="1"/>
            <a:t>users</a:t>
          </a:r>
          <a:endParaRPr lang="cs-CZ" dirty="0"/>
        </a:p>
      </dgm:t>
    </dgm:pt>
    <dgm:pt modelId="{6704E43F-ABDD-4100-BAC3-D2D96E211E56}" type="parTrans" cxnId="{237DDC49-F6E5-46DE-BF66-32847A7629C7}">
      <dgm:prSet/>
      <dgm:spPr/>
      <dgm:t>
        <a:bodyPr/>
        <a:lstStyle/>
        <a:p>
          <a:endParaRPr lang="cs-CZ"/>
        </a:p>
      </dgm:t>
    </dgm:pt>
    <dgm:pt modelId="{E1E08152-C241-4AB9-928E-EAB1A3F8D1BC}" type="sibTrans" cxnId="{237DDC49-F6E5-46DE-BF66-32847A7629C7}">
      <dgm:prSet/>
      <dgm:spPr/>
      <dgm:t>
        <a:bodyPr/>
        <a:lstStyle/>
        <a:p>
          <a:endParaRPr lang="cs-CZ"/>
        </a:p>
      </dgm:t>
    </dgm:pt>
    <dgm:pt modelId="{FDACA798-06D6-4A17-B75E-64A51B425DDC}" type="pres">
      <dgm:prSet presAssocID="{99600D84-F13B-41BC-8B9C-677DCE869D5B}" presName="linear" presStyleCnt="0">
        <dgm:presLayoutVars>
          <dgm:dir/>
          <dgm:animLvl val="lvl"/>
          <dgm:resizeHandles val="exact"/>
        </dgm:presLayoutVars>
      </dgm:prSet>
      <dgm:spPr/>
    </dgm:pt>
    <dgm:pt modelId="{FB5D497F-2075-4DE4-9133-3826775E6EF5}" type="pres">
      <dgm:prSet presAssocID="{66B7427C-1B73-48F6-B71A-A5CEAD82D142}" presName="parentLin" presStyleCnt="0"/>
      <dgm:spPr/>
    </dgm:pt>
    <dgm:pt modelId="{F6AEEB20-190C-4D57-88DE-5E0779084591}" type="pres">
      <dgm:prSet presAssocID="{66B7427C-1B73-48F6-B71A-A5CEAD82D142}" presName="parentLeftMargin" presStyleLbl="node1" presStyleIdx="0" presStyleCnt="3"/>
      <dgm:spPr/>
    </dgm:pt>
    <dgm:pt modelId="{83CE8FAF-DBDF-4BF6-9B32-6CF0C0E248ED}" type="pres">
      <dgm:prSet presAssocID="{66B7427C-1B73-48F6-B71A-A5CEAD82D142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97EAF2C4-7D25-4EBE-B878-03F5394B35E2}" type="pres">
      <dgm:prSet presAssocID="{66B7427C-1B73-48F6-B71A-A5CEAD82D142}" presName="negativeSpace" presStyleCnt="0"/>
      <dgm:spPr/>
    </dgm:pt>
    <dgm:pt modelId="{8AF0B040-D0A0-4CAA-B448-C6230EC16583}" type="pres">
      <dgm:prSet presAssocID="{66B7427C-1B73-48F6-B71A-A5CEAD82D142}" presName="childText" presStyleLbl="conFgAcc1" presStyleIdx="0" presStyleCnt="3">
        <dgm:presLayoutVars>
          <dgm:bulletEnabled val="1"/>
        </dgm:presLayoutVars>
      </dgm:prSet>
      <dgm:spPr/>
    </dgm:pt>
    <dgm:pt modelId="{30EC2571-F35D-4735-BEF9-E25B3710E176}" type="pres">
      <dgm:prSet presAssocID="{F1D3F94A-F340-4C8F-9B0F-CF389865099D}" presName="spaceBetweenRectangles" presStyleCnt="0"/>
      <dgm:spPr/>
    </dgm:pt>
    <dgm:pt modelId="{5FDE0980-2AE4-400C-9046-90D3E89B91D4}" type="pres">
      <dgm:prSet presAssocID="{BA563405-0E76-487F-B7F4-F82550C64E7C}" presName="parentLin" presStyleCnt="0"/>
      <dgm:spPr/>
    </dgm:pt>
    <dgm:pt modelId="{ADE4C8FB-A521-4648-AAA8-1D89114E74B7}" type="pres">
      <dgm:prSet presAssocID="{BA563405-0E76-487F-B7F4-F82550C64E7C}" presName="parentLeftMargin" presStyleLbl="node1" presStyleIdx="0" presStyleCnt="3"/>
      <dgm:spPr/>
    </dgm:pt>
    <dgm:pt modelId="{62756CD9-2E6E-4D48-8981-05C087D25DC4}" type="pres">
      <dgm:prSet presAssocID="{BA563405-0E76-487F-B7F4-F82550C64E7C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DA932C32-990F-46F7-9E80-D162B6B10407}" type="pres">
      <dgm:prSet presAssocID="{BA563405-0E76-487F-B7F4-F82550C64E7C}" presName="negativeSpace" presStyleCnt="0"/>
      <dgm:spPr/>
    </dgm:pt>
    <dgm:pt modelId="{6E41E12F-C7F7-4FCE-B434-95D3BF8C1E8F}" type="pres">
      <dgm:prSet presAssocID="{BA563405-0E76-487F-B7F4-F82550C64E7C}" presName="childText" presStyleLbl="conFgAcc1" presStyleIdx="1" presStyleCnt="3">
        <dgm:presLayoutVars>
          <dgm:bulletEnabled val="1"/>
        </dgm:presLayoutVars>
      </dgm:prSet>
      <dgm:spPr/>
    </dgm:pt>
    <dgm:pt modelId="{868C7048-BD5B-4617-B45C-E3F30DFE68CD}" type="pres">
      <dgm:prSet presAssocID="{D4FFDECB-4D8A-4A6C-82D8-11A517AA4816}" presName="spaceBetweenRectangles" presStyleCnt="0"/>
      <dgm:spPr/>
    </dgm:pt>
    <dgm:pt modelId="{5AA6FFB2-357C-44D8-AB36-9A31E9051CE1}" type="pres">
      <dgm:prSet presAssocID="{3C8B7149-16CF-4C41-8D99-F7B27B97579E}" presName="parentLin" presStyleCnt="0"/>
      <dgm:spPr/>
    </dgm:pt>
    <dgm:pt modelId="{1EFF2390-1DAA-4A96-BCF1-6AEE90C304DB}" type="pres">
      <dgm:prSet presAssocID="{3C8B7149-16CF-4C41-8D99-F7B27B97579E}" presName="parentLeftMargin" presStyleLbl="node1" presStyleIdx="1" presStyleCnt="3"/>
      <dgm:spPr/>
    </dgm:pt>
    <dgm:pt modelId="{8D84C6DE-1DB1-4B83-9EB9-C1BA3B84CFAB}" type="pres">
      <dgm:prSet presAssocID="{3C8B7149-16CF-4C41-8D99-F7B27B97579E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EA056C07-FD74-4540-A567-57112E2453AB}" type="pres">
      <dgm:prSet presAssocID="{3C8B7149-16CF-4C41-8D99-F7B27B97579E}" presName="negativeSpace" presStyleCnt="0"/>
      <dgm:spPr/>
    </dgm:pt>
    <dgm:pt modelId="{9BA7106F-6BD0-41BC-B17A-96890F20E0D3}" type="pres">
      <dgm:prSet presAssocID="{3C8B7149-16CF-4C41-8D99-F7B27B97579E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D9E38A07-157F-4A9B-8906-D5A06C2B3ED4}" srcId="{99600D84-F13B-41BC-8B9C-677DCE869D5B}" destId="{3C8B7149-16CF-4C41-8D99-F7B27B97579E}" srcOrd="2" destOrd="0" parTransId="{3BA74ED8-7268-4D94-931A-E9CBFC1E2076}" sibTransId="{B46DC056-4EF8-43C7-A668-40A412648A0B}"/>
    <dgm:cxn modelId="{AE472C1D-8FA1-41BA-88DF-739CA7E61A32}" type="presOf" srcId="{3C8B7149-16CF-4C41-8D99-F7B27B97579E}" destId="{1EFF2390-1DAA-4A96-BCF1-6AEE90C304DB}" srcOrd="0" destOrd="0" presId="urn:microsoft.com/office/officeart/2005/8/layout/list1"/>
    <dgm:cxn modelId="{38B1171E-E0D7-4754-A396-4928178EA237}" type="presOf" srcId="{BA563405-0E76-487F-B7F4-F82550C64E7C}" destId="{ADE4C8FB-A521-4648-AAA8-1D89114E74B7}" srcOrd="0" destOrd="0" presId="urn:microsoft.com/office/officeart/2005/8/layout/list1"/>
    <dgm:cxn modelId="{AE22F622-DCB9-4591-B9C7-F0C523B7DC9C}" type="presOf" srcId="{3D34BAED-F267-4F36-B49F-6B21CD2DB0C9}" destId="{8AF0B040-D0A0-4CAA-B448-C6230EC16583}" srcOrd="0" destOrd="0" presId="urn:microsoft.com/office/officeart/2005/8/layout/list1"/>
    <dgm:cxn modelId="{B934C12E-99D8-4E47-879A-E63057560985}" srcId="{3C8B7149-16CF-4C41-8D99-F7B27B97579E}" destId="{EB0EFF1E-7688-4751-9865-BF69DE6A78BB}" srcOrd="2" destOrd="0" parTransId="{F9A51A79-C145-406F-AC05-5FE02CE671E0}" sibTransId="{34E98BB6-3825-42AA-B4FE-0B3FBE8BCB50}"/>
    <dgm:cxn modelId="{37056F2F-5833-4FD7-9C43-1DC029785956}" type="presOf" srcId="{BA563405-0E76-487F-B7F4-F82550C64E7C}" destId="{62756CD9-2E6E-4D48-8981-05C087D25DC4}" srcOrd="1" destOrd="0" presId="urn:microsoft.com/office/officeart/2005/8/layout/list1"/>
    <dgm:cxn modelId="{7C5D2B30-37B2-43F8-9A27-D85707AA3CA0}" type="presOf" srcId="{657AD938-CBE0-4992-B0D6-E27C95A47FE9}" destId="{6E41E12F-C7F7-4FCE-B434-95D3BF8C1E8F}" srcOrd="0" destOrd="1" presId="urn:microsoft.com/office/officeart/2005/8/layout/list1"/>
    <dgm:cxn modelId="{3189F648-30DE-496E-9965-ED95E8F1A225}" type="presOf" srcId="{244C0A49-D5A7-49AE-872E-3C845543B021}" destId="{9BA7106F-6BD0-41BC-B17A-96890F20E0D3}" srcOrd="0" destOrd="0" presId="urn:microsoft.com/office/officeart/2005/8/layout/list1"/>
    <dgm:cxn modelId="{237DDC49-F6E5-46DE-BF66-32847A7629C7}" srcId="{BA563405-0E76-487F-B7F4-F82550C64E7C}" destId="{657AD938-CBE0-4992-B0D6-E27C95A47FE9}" srcOrd="1" destOrd="0" parTransId="{6704E43F-ABDD-4100-BAC3-D2D96E211E56}" sibTransId="{E1E08152-C241-4AB9-928E-EAB1A3F8D1BC}"/>
    <dgm:cxn modelId="{3F7A9B4F-1234-4FA6-96B1-A928F69DA7C3}" srcId="{99600D84-F13B-41BC-8B9C-677DCE869D5B}" destId="{BA563405-0E76-487F-B7F4-F82550C64E7C}" srcOrd="1" destOrd="0" parTransId="{51F76EBA-5C37-4E5C-80AF-EAF528439F32}" sibTransId="{D4FFDECB-4D8A-4A6C-82D8-11A517AA4816}"/>
    <dgm:cxn modelId="{27FAC578-D610-4D0E-9B60-FEB1B130B410}" type="presOf" srcId="{49B2C798-AEE7-4861-9713-30D5F63F7D48}" destId="{6E41E12F-C7F7-4FCE-B434-95D3BF8C1E8F}" srcOrd="0" destOrd="2" presId="urn:microsoft.com/office/officeart/2005/8/layout/list1"/>
    <dgm:cxn modelId="{92D0DE80-505F-441D-A4A3-C4E44BFF36C8}" srcId="{99600D84-F13B-41BC-8B9C-677DCE869D5B}" destId="{66B7427C-1B73-48F6-B71A-A5CEAD82D142}" srcOrd="0" destOrd="0" parTransId="{AAF7EB1E-69C9-4118-9E59-F8F18DDEBD6C}" sibTransId="{F1D3F94A-F340-4C8F-9B0F-CF389865099D}"/>
    <dgm:cxn modelId="{F2F52B98-AC54-4294-9046-D8F1123C04F7}" srcId="{3C8B7149-16CF-4C41-8D99-F7B27B97579E}" destId="{B14FC8FD-15F3-4374-A104-00933168D018}" srcOrd="1" destOrd="0" parTransId="{3528E331-0AEA-4EAE-BC2B-2B479A7EB924}" sibTransId="{6C6E301E-6955-47F0-BC5D-93A97018057C}"/>
    <dgm:cxn modelId="{65B7EF98-048C-4C39-B592-8774963083D0}" srcId="{3C8B7149-16CF-4C41-8D99-F7B27B97579E}" destId="{244C0A49-D5A7-49AE-872E-3C845543B021}" srcOrd="0" destOrd="0" parTransId="{9D51ADBC-07C6-44CE-9617-62769697F419}" sibTransId="{7BB57A1D-4D6B-4CF6-9C54-070B4AFC4D14}"/>
    <dgm:cxn modelId="{A26BFD9A-F1CF-4775-BD66-6490D30C4A9E}" type="presOf" srcId="{B14FC8FD-15F3-4374-A104-00933168D018}" destId="{9BA7106F-6BD0-41BC-B17A-96890F20E0D3}" srcOrd="0" destOrd="1" presId="urn:microsoft.com/office/officeart/2005/8/layout/list1"/>
    <dgm:cxn modelId="{589E91A7-5FF7-46AC-8612-C1425B8137E4}" type="presOf" srcId="{66B7427C-1B73-48F6-B71A-A5CEAD82D142}" destId="{F6AEEB20-190C-4D57-88DE-5E0779084591}" srcOrd="0" destOrd="0" presId="urn:microsoft.com/office/officeart/2005/8/layout/list1"/>
    <dgm:cxn modelId="{641482B6-F8D7-4434-9FA7-05063932F085}" type="presOf" srcId="{66B7427C-1B73-48F6-B71A-A5CEAD82D142}" destId="{83CE8FAF-DBDF-4BF6-9B32-6CF0C0E248ED}" srcOrd="1" destOrd="0" presId="urn:microsoft.com/office/officeart/2005/8/layout/list1"/>
    <dgm:cxn modelId="{57429DB6-522D-4520-9594-28AFE3873FEA}" type="presOf" srcId="{99600D84-F13B-41BC-8B9C-677DCE869D5B}" destId="{FDACA798-06D6-4A17-B75E-64A51B425DDC}" srcOrd="0" destOrd="0" presId="urn:microsoft.com/office/officeart/2005/8/layout/list1"/>
    <dgm:cxn modelId="{854348CA-AEBB-46E8-9EC2-E3B9ABDE96EC}" srcId="{BA563405-0E76-487F-B7F4-F82550C64E7C}" destId="{49B2C798-AEE7-4861-9713-30D5F63F7D48}" srcOrd="2" destOrd="0" parTransId="{87AE60A3-3ABD-4CA3-8E5A-E9D413D29006}" sibTransId="{7DB97B28-8FBD-405A-8A6C-6EB9CB337E91}"/>
    <dgm:cxn modelId="{1AECE7D1-E167-4551-BD92-DBA6936013EA}" srcId="{BA563405-0E76-487F-B7F4-F82550C64E7C}" destId="{5F6DE7C1-5493-4AEF-B41E-646A1FF0F67C}" srcOrd="0" destOrd="0" parTransId="{2AFE0381-3185-4DE7-A313-D70A5709D24A}" sibTransId="{213B45C1-6923-4DEB-862E-5EA87DD5A0EA}"/>
    <dgm:cxn modelId="{81A568D2-E435-4520-92EA-6FBF07F5EEF0}" srcId="{66B7427C-1B73-48F6-B71A-A5CEAD82D142}" destId="{3D34BAED-F267-4F36-B49F-6B21CD2DB0C9}" srcOrd="0" destOrd="0" parTransId="{64809479-A5AD-4386-9D1B-D8B83195E638}" sibTransId="{38628B1C-525F-4E2B-8C77-E3C824881AEB}"/>
    <dgm:cxn modelId="{E2C842EE-3034-47DA-890F-C00FA2F165D6}" type="presOf" srcId="{3C8B7149-16CF-4C41-8D99-F7B27B97579E}" destId="{8D84C6DE-1DB1-4B83-9EB9-C1BA3B84CFAB}" srcOrd="1" destOrd="0" presId="urn:microsoft.com/office/officeart/2005/8/layout/list1"/>
    <dgm:cxn modelId="{520183F4-4FF0-418F-9F24-67A67662A8B0}" type="presOf" srcId="{EB0EFF1E-7688-4751-9865-BF69DE6A78BB}" destId="{9BA7106F-6BD0-41BC-B17A-96890F20E0D3}" srcOrd="0" destOrd="2" presId="urn:microsoft.com/office/officeart/2005/8/layout/list1"/>
    <dgm:cxn modelId="{788944FA-607F-4C61-A5B7-4A21496A81E4}" type="presOf" srcId="{5F6DE7C1-5493-4AEF-B41E-646A1FF0F67C}" destId="{6E41E12F-C7F7-4FCE-B434-95D3BF8C1E8F}" srcOrd="0" destOrd="0" presId="urn:microsoft.com/office/officeart/2005/8/layout/list1"/>
    <dgm:cxn modelId="{00C4BDE9-BC1C-48F7-A3B7-E6E7B500AC36}" type="presParOf" srcId="{FDACA798-06D6-4A17-B75E-64A51B425DDC}" destId="{FB5D497F-2075-4DE4-9133-3826775E6EF5}" srcOrd="0" destOrd="0" presId="urn:microsoft.com/office/officeart/2005/8/layout/list1"/>
    <dgm:cxn modelId="{156442A8-BE0C-4DE3-B471-D27205CD0720}" type="presParOf" srcId="{FB5D497F-2075-4DE4-9133-3826775E6EF5}" destId="{F6AEEB20-190C-4D57-88DE-5E0779084591}" srcOrd="0" destOrd="0" presId="urn:microsoft.com/office/officeart/2005/8/layout/list1"/>
    <dgm:cxn modelId="{5EECDCF4-F276-4F5F-AE48-634EB8E0758A}" type="presParOf" srcId="{FB5D497F-2075-4DE4-9133-3826775E6EF5}" destId="{83CE8FAF-DBDF-4BF6-9B32-6CF0C0E248ED}" srcOrd="1" destOrd="0" presId="urn:microsoft.com/office/officeart/2005/8/layout/list1"/>
    <dgm:cxn modelId="{06655DFD-6651-4F8E-B227-51DEF85263FD}" type="presParOf" srcId="{FDACA798-06D6-4A17-B75E-64A51B425DDC}" destId="{97EAF2C4-7D25-4EBE-B878-03F5394B35E2}" srcOrd="1" destOrd="0" presId="urn:microsoft.com/office/officeart/2005/8/layout/list1"/>
    <dgm:cxn modelId="{C4CE7D80-0AEF-4CC3-8EC9-51E5634C6CAC}" type="presParOf" srcId="{FDACA798-06D6-4A17-B75E-64A51B425DDC}" destId="{8AF0B040-D0A0-4CAA-B448-C6230EC16583}" srcOrd="2" destOrd="0" presId="urn:microsoft.com/office/officeart/2005/8/layout/list1"/>
    <dgm:cxn modelId="{A05948D9-8696-43BD-96EE-87DABBEF614A}" type="presParOf" srcId="{FDACA798-06D6-4A17-B75E-64A51B425DDC}" destId="{30EC2571-F35D-4735-BEF9-E25B3710E176}" srcOrd="3" destOrd="0" presId="urn:microsoft.com/office/officeart/2005/8/layout/list1"/>
    <dgm:cxn modelId="{DC8DD8EA-2898-44A7-B1FD-5EBFD63FEA85}" type="presParOf" srcId="{FDACA798-06D6-4A17-B75E-64A51B425DDC}" destId="{5FDE0980-2AE4-400C-9046-90D3E89B91D4}" srcOrd="4" destOrd="0" presId="urn:microsoft.com/office/officeart/2005/8/layout/list1"/>
    <dgm:cxn modelId="{2C50D0A5-54E2-4DD3-B8A6-22F0679672A9}" type="presParOf" srcId="{5FDE0980-2AE4-400C-9046-90D3E89B91D4}" destId="{ADE4C8FB-A521-4648-AAA8-1D89114E74B7}" srcOrd="0" destOrd="0" presId="urn:microsoft.com/office/officeart/2005/8/layout/list1"/>
    <dgm:cxn modelId="{B0C3A9D4-BCF6-4BDF-B08B-A12F2AFAB5D5}" type="presParOf" srcId="{5FDE0980-2AE4-400C-9046-90D3E89B91D4}" destId="{62756CD9-2E6E-4D48-8981-05C087D25DC4}" srcOrd="1" destOrd="0" presId="urn:microsoft.com/office/officeart/2005/8/layout/list1"/>
    <dgm:cxn modelId="{B4AAD506-9B92-4A4A-ACD8-DBF2953B94EA}" type="presParOf" srcId="{FDACA798-06D6-4A17-B75E-64A51B425DDC}" destId="{DA932C32-990F-46F7-9E80-D162B6B10407}" srcOrd="5" destOrd="0" presId="urn:microsoft.com/office/officeart/2005/8/layout/list1"/>
    <dgm:cxn modelId="{680B6C46-6885-4D12-A577-873BF7088865}" type="presParOf" srcId="{FDACA798-06D6-4A17-B75E-64A51B425DDC}" destId="{6E41E12F-C7F7-4FCE-B434-95D3BF8C1E8F}" srcOrd="6" destOrd="0" presId="urn:microsoft.com/office/officeart/2005/8/layout/list1"/>
    <dgm:cxn modelId="{12B2D737-E545-4610-8531-37EC41EB8DAD}" type="presParOf" srcId="{FDACA798-06D6-4A17-B75E-64A51B425DDC}" destId="{868C7048-BD5B-4617-B45C-E3F30DFE68CD}" srcOrd="7" destOrd="0" presId="urn:microsoft.com/office/officeart/2005/8/layout/list1"/>
    <dgm:cxn modelId="{22BCE8EE-5CFE-46A7-B32F-561CA86672A9}" type="presParOf" srcId="{FDACA798-06D6-4A17-B75E-64A51B425DDC}" destId="{5AA6FFB2-357C-44D8-AB36-9A31E9051CE1}" srcOrd="8" destOrd="0" presId="urn:microsoft.com/office/officeart/2005/8/layout/list1"/>
    <dgm:cxn modelId="{99FDEB0D-6A13-4FF5-A019-FE58982C4117}" type="presParOf" srcId="{5AA6FFB2-357C-44D8-AB36-9A31E9051CE1}" destId="{1EFF2390-1DAA-4A96-BCF1-6AEE90C304DB}" srcOrd="0" destOrd="0" presId="urn:microsoft.com/office/officeart/2005/8/layout/list1"/>
    <dgm:cxn modelId="{4A422EA2-7177-4C9A-B67B-3B3001DCE6E3}" type="presParOf" srcId="{5AA6FFB2-357C-44D8-AB36-9A31E9051CE1}" destId="{8D84C6DE-1DB1-4B83-9EB9-C1BA3B84CFAB}" srcOrd="1" destOrd="0" presId="urn:microsoft.com/office/officeart/2005/8/layout/list1"/>
    <dgm:cxn modelId="{45A2F01C-AE04-4707-8E17-1F31B3F189D0}" type="presParOf" srcId="{FDACA798-06D6-4A17-B75E-64A51B425DDC}" destId="{EA056C07-FD74-4540-A567-57112E2453AB}" srcOrd="9" destOrd="0" presId="urn:microsoft.com/office/officeart/2005/8/layout/list1"/>
    <dgm:cxn modelId="{EC0ADD95-D041-49BE-BBAE-61E3110F560C}" type="presParOf" srcId="{FDACA798-06D6-4A17-B75E-64A51B425DDC}" destId="{9BA7106F-6BD0-41BC-B17A-96890F20E0D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9600D84-F13B-41BC-8B9C-677DCE869D5B}" type="doc">
      <dgm:prSet loTypeId="urn:microsoft.com/office/officeart/2005/8/layout/list1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66B7427C-1B73-48F6-B71A-A5CEAD82D142}">
      <dgm:prSet phldrT="[Text]"/>
      <dgm:spPr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>
              <a:solidFill>
                <a:schemeClr val="tx1"/>
              </a:solidFill>
            </a:rPr>
            <a:t>Google </a:t>
          </a:r>
          <a:r>
            <a:rPr lang="cs-CZ" dirty="0" err="1">
              <a:solidFill>
                <a:schemeClr val="tx1"/>
              </a:solidFill>
            </a:rPr>
            <a:t>Accounts</a:t>
          </a:r>
          <a:endParaRPr lang="cs-CZ" dirty="0">
            <a:solidFill>
              <a:schemeClr val="tx1"/>
            </a:solidFill>
          </a:endParaRPr>
        </a:p>
      </dgm:t>
    </dgm:pt>
    <dgm:pt modelId="{AAF7EB1E-69C9-4118-9E59-F8F18DDEBD6C}" type="parTrans" cxnId="{92D0DE80-505F-441D-A4A3-C4E44BFF36C8}">
      <dgm:prSet/>
      <dgm:spPr/>
      <dgm:t>
        <a:bodyPr/>
        <a:lstStyle/>
        <a:p>
          <a:endParaRPr lang="cs-CZ"/>
        </a:p>
      </dgm:t>
    </dgm:pt>
    <dgm:pt modelId="{F1D3F94A-F340-4C8F-9B0F-CF389865099D}" type="sibTrans" cxnId="{92D0DE80-505F-441D-A4A3-C4E44BFF36C8}">
      <dgm:prSet/>
      <dgm:spPr/>
      <dgm:t>
        <a:bodyPr/>
        <a:lstStyle/>
        <a:p>
          <a:endParaRPr lang="cs-CZ"/>
        </a:p>
      </dgm:t>
    </dgm:pt>
    <dgm:pt modelId="{5F6DE7C1-5493-4AEF-B41E-646A1FF0F67C}">
      <dgm:prSet/>
      <dgm:spPr/>
      <dgm:t>
        <a:bodyPr/>
        <a:lstStyle/>
        <a:p>
          <a:r>
            <a:rPr lang="cs-CZ" dirty="0"/>
            <a:t>New standard </a:t>
          </a:r>
          <a:r>
            <a:rPr lang="cs-CZ" dirty="0" err="1"/>
            <a:t>for</a:t>
          </a:r>
          <a:r>
            <a:rPr lang="cs-CZ" dirty="0"/>
            <a:t> </a:t>
          </a:r>
          <a:r>
            <a:rPr lang="cs-CZ" dirty="0" err="1"/>
            <a:t>authentication</a:t>
          </a:r>
          <a:r>
            <a:rPr lang="cs-CZ" dirty="0"/>
            <a:t> on web</a:t>
          </a:r>
          <a:endParaRPr lang="cs-CZ" dirty="0">
            <a:solidFill>
              <a:schemeClr val="tx1"/>
            </a:solidFill>
          </a:endParaRPr>
        </a:p>
      </dgm:t>
    </dgm:pt>
    <dgm:pt modelId="{BA563405-0E76-487F-B7F4-F82550C64E7C}">
      <dgm:prSet phldrT="[Text]"/>
      <dgm:spPr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WebAuthn</a:t>
          </a:r>
          <a:endParaRPr lang="cs-CZ" dirty="0">
            <a:solidFill>
              <a:schemeClr val="tx1"/>
            </a:solidFill>
          </a:endParaRPr>
        </a:p>
      </dgm:t>
    </dgm:pt>
    <dgm:pt modelId="{D4FFDECB-4D8A-4A6C-82D8-11A517AA4816}" type="sibTrans" cxnId="{3F7A9B4F-1234-4FA6-96B1-A928F69DA7C3}">
      <dgm:prSet/>
      <dgm:spPr/>
      <dgm:t>
        <a:bodyPr/>
        <a:lstStyle/>
        <a:p>
          <a:endParaRPr lang="cs-CZ"/>
        </a:p>
      </dgm:t>
    </dgm:pt>
    <dgm:pt modelId="{51F76EBA-5C37-4E5C-80AF-EAF528439F32}" type="parTrans" cxnId="{3F7A9B4F-1234-4FA6-96B1-A928F69DA7C3}">
      <dgm:prSet/>
      <dgm:spPr/>
      <dgm:t>
        <a:bodyPr/>
        <a:lstStyle/>
        <a:p>
          <a:endParaRPr lang="cs-CZ"/>
        </a:p>
      </dgm:t>
    </dgm:pt>
    <dgm:pt modelId="{213B45C1-6923-4DEB-862E-5EA87DD5A0EA}" type="sibTrans" cxnId="{1AECE7D1-E167-4551-BD92-DBA6936013EA}">
      <dgm:prSet/>
      <dgm:spPr/>
      <dgm:t>
        <a:bodyPr/>
        <a:lstStyle/>
        <a:p>
          <a:endParaRPr lang="cs-CZ"/>
        </a:p>
      </dgm:t>
    </dgm:pt>
    <dgm:pt modelId="{2AFE0381-3185-4DE7-A313-D70A5709D24A}" type="parTrans" cxnId="{1AECE7D1-E167-4551-BD92-DBA6936013EA}">
      <dgm:prSet/>
      <dgm:spPr/>
      <dgm:t>
        <a:bodyPr/>
        <a:lstStyle/>
        <a:p>
          <a:endParaRPr lang="cs-CZ"/>
        </a:p>
      </dgm:t>
    </dgm:pt>
    <dgm:pt modelId="{3D34BAED-F267-4F36-B49F-6B21CD2DB0C9}">
      <dgm:prSet/>
      <dgm:spPr/>
      <dgm:t>
        <a:bodyPr/>
        <a:lstStyle/>
        <a:p>
          <a:r>
            <a:rPr lang="cs-CZ" dirty="0" err="1"/>
            <a:t>Suitable</a:t>
          </a:r>
          <a:r>
            <a:rPr lang="cs-CZ" dirty="0"/>
            <a:t> </a:t>
          </a:r>
          <a:r>
            <a:rPr lang="cs-CZ" dirty="0" err="1"/>
            <a:t>for</a:t>
          </a:r>
          <a:r>
            <a:rPr lang="cs-CZ" dirty="0"/>
            <a:t> Internet + </a:t>
          </a:r>
          <a:r>
            <a:rPr lang="cs-CZ" dirty="0" err="1"/>
            <a:t>companies</a:t>
          </a:r>
          <a:r>
            <a:rPr lang="cs-CZ" dirty="0"/>
            <a:t> </a:t>
          </a:r>
          <a:r>
            <a:rPr lang="cs-CZ" dirty="0" err="1"/>
            <a:t>without</a:t>
          </a:r>
          <a:r>
            <a:rPr lang="cs-CZ" dirty="0"/>
            <a:t> </a:t>
          </a:r>
          <a:r>
            <a:rPr lang="cs-CZ" dirty="0" err="1"/>
            <a:t>centralised</a:t>
          </a:r>
          <a:r>
            <a:rPr lang="cs-CZ" dirty="0"/>
            <a:t> </a:t>
          </a:r>
          <a:r>
            <a:rPr lang="cs-CZ" dirty="0" err="1"/>
            <a:t>inftrastructure</a:t>
          </a:r>
          <a:endParaRPr lang="cs-CZ" dirty="0"/>
        </a:p>
      </dgm:t>
    </dgm:pt>
    <dgm:pt modelId="{38628B1C-525F-4E2B-8C77-E3C824881AEB}" type="sibTrans" cxnId="{81A568D2-E435-4520-92EA-6FBF07F5EEF0}">
      <dgm:prSet/>
      <dgm:spPr/>
      <dgm:t>
        <a:bodyPr/>
        <a:lstStyle/>
        <a:p>
          <a:endParaRPr lang="cs-CZ"/>
        </a:p>
      </dgm:t>
    </dgm:pt>
    <dgm:pt modelId="{64809479-A5AD-4386-9D1B-D8B83195E638}" type="parTrans" cxnId="{81A568D2-E435-4520-92EA-6FBF07F5EEF0}">
      <dgm:prSet/>
      <dgm:spPr/>
      <dgm:t>
        <a:bodyPr/>
        <a:lstStyle/>
        <a:p>
          <a:endParaRPr lang="cs-CZ"/>
        </a:p>
      </dgm:t>
    </dgm:pt>
    <dgm:pt modelId="{49B2C798-AEE7-4861-9713-30D5F63F7D48}">
      <dgm:prSet/>
      <dgm:spPr/>
      <dgm:t>
        <a:bodyPr/>
        <a:lstStyle/>
        <a:p>
          <a:r>
            <a:rPr lang="cs-CZ" dirty="0" err="1"/>
            <a:t>Strong</a:t>
          </a:r>
          <a:r>
            <a:rPr lang="cs-CZ" dirty="0"/>
            <a:t> </a:t>
          </a:r>
          <a:r>
            <a:rPr lang="cs-CZ" dirty="0" err="1"/>
            <a:t>Authenticators</a:t>
          </a:r>
          <a:r>
            <a:rPr lang="cs-CZ" dirty="0"/>
            <a:t> (Windows Hello, Apple ID, USB token)</a:t>
          </a:r>
        </a:p>
      </dgm:t>
    </dgm:pt>
    <dgm:pt modelId="{87AE60A3-3ABD-4CA3-8E5A-E9D413D29006}" type="parTrans" cxnId="{854348CA-AEBB-46E8-9EC2-E3B9ABDE96EC}">
      <dgm:prSet/>
      <dgm:spPr/>
      <dgm:t>
        <a:bodyPr/>
        <a:lstStyle/>
        <a:p>
          <a:endParaRPr lang="cs-CZ"/>
        </a:p>
      </dgm:t>
    </dgm:pt>
    <dgm:pt modelId="{7DB97B28-8FBD-405A-8A6C-6EB9CB337E91}" type="sibTrans" cxnId="{854348CA-AEBB-46E8-9EC2-E3B9ABDE96EC}">
      <dgm:prSet/>
      <dgm:spPr/>
      <dgm:t>
        <a:bodyPr/>
        <a:lstStyle/>
        <a:p>
          <a:endParaRPr lang="cs-CZ"/>
        </a:p>
      </dgm:t>
    </dgm:pt>
    <dgm:pt modelId="{657AD938-CBE0-4992-B0D6-E27C95A47FE9}">
      <dgm:prSet/>
      <dgm:spPr/>
      <dgm:t>
        <a:bodyPr/>
        <a:lstStyle/>
        <a:p>
          <a:r>
            <a:rPr lang="cs-CZ" dirty="0" err="1"/>
            <a:t>Safe</a:t>
          </a:r>
          <a:r>
            <a:rPr lang="cs-CZ" dirty="0"/>
            <a:t> </a:t>
          </a:r>
          <a:r>
            <a:rPr lang="cs-CZ" dirty="0" err="1"/>
            <a:t>authentication</a:t>
          </a:r>
          <a:r>
            <a:rPr lang="cs-CZ" dirty="0"/>
            <a:t> on Internet</a:t>
          </a:r>
        </a:p>
      </dgm:t>
    </dgm:pt>
    <dgm:pt modelId="{6704E43F-ABDD-4100-BAC3-D2D96E211E56}" type="parTrans" cxnId="{237DDC49-F6E5-46DE-BF66-32847A7629C7}">
      <dgm:prSet/>
      <dgm:spPr/>
      <dgm:t>
        <a:bodyPr/>
        <a:lstStyle/>
        <a:p>
          <a:endParaRPr lang="cs-CZ"/>
        </a:p>
      </dgm:t>
    </dgm:pt>
    <dgm:pt modelId="{E1E08152-C241-4AB9-928E-EAB1A3F8D1BC}" type="sibTrans" cxnId="{237DDC49-F6E5-46DE-BF66-32847A7629C7}">
      <dgm:prSet/>
      <dgm:spPr/>
      <dgm:t>
        <a:bodyPr/>
        <a:lstStyle/>
        <a:p>
          <a:endParaRPr lang="cs-CZ"/>
        </a:p>
      </dgm:t>
    </dgm:pt>
    <dgm:pt modelId="{39677DF3-E234-4CA6-84B4-245772E436E9}">
      <dgm:prSet/>
      <dgm:spPr/>
      <dgm:t>
        <a:bodyPr/>
        <a:lstStyle/>
        <a:p>
          <a:r>
            <a:rPr lang="cs-CZ" dirty="0" err="1"/>
            <a:t>Pairing</a:t>
          </a:r>
          <a:r>
            <a:rPr lang="cs-CZ" dirty="0"/>
            <a:t> user </a:t>
          </a:r>
          <a:r>
            <a:rPr lang="cs-CZ" dirty="0" err="1"/>
            <a:t>accounts</a:t>
          </a:r>
          <a:r>
            <a:rPr lang="cs-CZ" dirty="0"/>
            <a:t> </a:t>
          </a:r>
          <a:r>
            <a:rPr lang="cs-CZ" dirty="0" err="1"/>
            <a:t>based</a:t>
          </a:r>
          <a:r>
            <a:rPr lang="cs-CZ" dirty="0"/>
            <a:t> on e-mail </a:t>
          </a:r>
          <a:r>
            <a:rPr lang="cs-CZ" dirty="0" err="1"/>
            <a:t>addres</a:t>
          </a:r>
          <a:endParaRPr lang="cs-CZ" dirty="0"/>
        </a:p>
      </dgm:t>
    </dgm:pt>
    <dgm:pt modelId="{DF8EFEE9-696E-4407-AEE2-E52CB3AE98DD}" type="parTrans" cxnId="{93F53B24-FCCB-42B9-9D76-AEAAD72EF9A0}">
      <dgm:prSet/>
      <dgm:spPr/>
      <dgm:t>
        <a:bodyPr/>
        <a:lstStyle/>
        <a:p>
          <a:endParaRPr lang="cs-CZ"/>
        </a:p>
      </dgm:t>
    </dgm:pt>
    <dgm:pt modelId="{EBF5D771-4CA0-4AD2-8C9E-7622A311615A}" type="sibTrans" cxnId="{93F53B24-FCCB-42B9-9D76-AEAAD72EF9A0}">
      <dgm:prSet/>
      <dgm:spPr/>
      <dgm:t>
        <a:bodyPr/>
        <a:lstStyle/>
        <a:p>
          <a:endParaRPr lang="cs-CZ"/>
        </a:p>
      </dgm:t>
    </dgm:pt>
    <dgm:pt modelId="{D8F3FB8E-7E77-4AE4-8949-D7E7C266948C}">
      <dgm:prSet/>
      <dgm:spPr/>
      <dgm:t>
        <a:bodyPr/>
        <a:lstStyle/>
        <a:p>
          <a:r>
            <a:rPr lang="cs-CZ" dirty="0"/>
            <a:t>No </a:t>
          </a:r>
          <a:r>
            <a:rPr lang="cs-CZ" dirty="0" err="1"/>
            <a:t>credentials</a:t>
          </a:r>
          <a:r>
            <a:rPr lang="cs-CZ" dirty="0"/>
            <a:t>, no </a:t>
          </a:r>
          <a:r>
            <a:rPr lang="cs-CZ" dirty="0" err="1"/>
            <a:t>passwords</a:t>
          </a:r>
          <a:r>
            <a:rPr lang="cs-CZ" dirty="0"/>
            <a:t>, no Server-</a:t>
          </a:r>
          <a:r>
            <a:rPr lang="cs-CZ" dirty="0" err="1"/>
            <a:t>Side</a:t>
          </a:r>
          <a:r>
            <a:rPr lang="cs-CZ" dirty="0"/>
            <a:t> </a:t>
          </a:r>
          <a:r>
            <a:rPr lang="cs-CZ" dirty="0" err="1"/>
            <a:t>Credentials</a:t>
          </a:r>
          <a:r>
            <a:rPr lang="cs-CZ" dirty="0"/>
            <a:t> </a:t>
          </a:r>
          <a:r>
            <a:rPr lang="cs-CZ" dirty="0" err="1"/>
            <a:t>Storage</a:t>
          </a:r>
          <a:endParaRPr lang="cs-CZ" dirty="0"/>
        </a:p>
      </dgm:t>
    </dgm:pt>
    <dgm:pt modelId="{439AD846-ED63-41DD-80BB-93F4B573B279}" type="parTrans" cxnId="{726329B1-947D-4C77-961F-4285671ABD97}">
      <dgm:prSet/>
      <dgm:spPr/>
      <dgm:t>
        <a:bodyPr/>
        <a:lstStyle/>
        <a:p>
          <a:endParaRPr lang="cs-CZ"/>
        </a:p>
      </dgm:t>
    </dgm:pt>
    <dgm:pt modelId="{F55E1539-06D0-453E-89DB-390DBFDED402}" type="sibTrans" cxnId="{726329B1-947D-4C77-961F-4285671ABD97}">
      <dgm:prSet/>
      <dgm:spPr/>
      <dgm:t>
        <a:bodyPr/>
        <a:lstStyle/>
        <a:p>
          <a:endParaRPr lang="cs-CZ"/>
        </a:p>
      </dgm:t>
    </dgm:pt>
    <dgm:pt modelId="{7623E408-0C25-4ED4-9797-71851E8CCAC2}">
      <dgm:prSet/>
      <dgm:spPr/>
      <dgm:t>
        <a:bodyPr/>
        <a:lstStyle/>
        <a:p>
          <a:r>
            <a:rPr lang="cs-CZ" dirty="0"/>
            <a:t>2FA, </a:t>
          </a:r>
          <a:r>
            <a:rPr lang="cs-CZ" dirty="0" err="1"/>
            <a:t>biometric</a:t>
          </a:r>
          <a:endParaRPr lang="cs-CZ" dirty="0"/>
        </a:p>
      </dgm:t>
    </dgm:pt>
    <dgm:pt modelId="{18395DF1-AE22-442A-B440-0E1A9839DBFF}" type="parTrans" cxnId="{E5A8F3D1-9E30-4FCA-B53C-76A922CCEA46}">
      <dgm:prSet/>
      <dgm:spPr/>
      <dgm:t>
        <a:bodyPr/>
        <a:lstStyle/>
        <a:p>
          <a:endParaRPr lang="cs-CZ"/>
        </a:p>
      </dgm:t>
    </dgm:pt>
    <dgm:pt modelId="{50D1EEC6-3AC2-449A-9473-42444362A0BC}" type="sibTrans" cxnId="{E5A8F3D1-9E30-4FCA-B53C-76A922CCEA46}">
      <dgm:prSet/>
      <dgm:spPr/>
      <dgm:t>
        <a:bodyPr/>
        <a:lstStyle/>
        <a:p>
          <a:endParaRPr lang="cs-CZ"/>
        </a:p>
      </dgm:t>
    </dgm:pt>
    <dgm:pt modelId="{FDACA798-06D6-4A17-B75E-64A51B425DDC}" type="pres">
      <dgm:prSet presAssocID="{99600D84-F13B-41BC-8B9C-677DCE869D5B}" presName="linear" presStyleCnt="0">
        <dgm:presLayoutVars>
          <dgm:dir/>
          <dgm:animLvl val="lvl"/>
          <dgm:resizeHandles val="exact"/>
        </dgm:presLayoutVars>
      </dgm:prSet>
      <dgm:spPr/>
    </dgm:pt>
    <dgm:pt modelId="{FB5D497F-2075-4DE4-9133-3826775E6EF5}" type="pres">
      <dgm:prSet presAssocID="{66B7427C-1B73-48F6-B71A-A5CEAD82D142}" presName="parentLin" presStyleCnt="0"/>
      <dgm:spPr/>
    </dgm:pt>
    <dgm:pt modelId="{F6AEEB20-190C-4D57-88DE-5E0779084591}" type="pres">
      <dgm:prSet presAssocID="{66B7427C-1B73-48F6-B71A-A5CEAD82D142}" presName="parentLeftMargin" presStyleLbl="node1" presStyleIdx="0" presStyleCnt="2"/>
      <dgm:spPr/>
    </dgm:pt>
    <dgm:pt modelId="{83CE8FAF-DBDF-4BF6-9B32-6CF0C0E248ED}" type="pres">
      <dgm:prSet presAssocID="{66B7427C-1B73-48F6-B71A-A5CEAD82D142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7EAF2C4-7D25-4EBE-B878-03F5394B35E2}" type="pres">
      <dgm:prSet presAssocID="{66B7427C-1B73-48F6-B71A-A5CEAD82D142}" presName="negativeSpace" presStyleCnt="0"/>
      <dgm:spPr/>
    </dgm:pt>
    <dgm:pt modelId="{8AF0B040-D0A0-4CAA-B448-C6230EC16583}" type="pres">
      <dgm:prSet presAssocID="{66B7427C-1B73-48F6-B71A-A5CEAD82D142}" presName="childText" presStyleLbl="conFgAcc1" presStyleIdx="0" presStyleCnt="2">
        <dgm:presLayoutVars>
          <dgm:bulletEnabled val="1"/>
        </dgm:presLayoutVars>
      </dgm:prSet>
      <dgm:spPr/>
    </dgm:pt>
    <dgm:pt modelId="{30EC2571-F35D-4735-BEF9-E25B3710E176}" type="pres">
      <dgm:prSet presAssocID="{F1D3F94A-F340-4C8F-9B0F-CF389865099D}" presName="spaceBetweenRectangles" presStyleCnt="0"/>
      <dgm:spPr/>
    </dgm:pt>
    <dgm:pt modelId="{5FDE0980-2AE4-400C-9046-90D3E89B91D4}" type="pres">
      <dgm:prSet presAssocID="{BA563405-0E76-487F-B7F4-F82550C64E7C}" presName="parentLin" presStyleCnt="0"/>
      <dgm:spPr/>
    </dgm:pt>
    <dgm:pt modelId="{ADE4C8FB-A521-4648-AAA8-1D89114E74B7}" type="pres">
      <dgm:prSet presAssocID="{BA563405-0E76-487F-B7F4-F82550C64E7C}" presName="parentLeftMargin" presStyleLbl="node1" presStyleIdx="0" presStyleCnt="2"/>
      <dgm:spPr/>
    </dgm:pt>
    <dgm:pt modelId="{62756CD9-2E6E-4D48-8981-05C087D25DC4}" type="pres">
      <dgm:prSet presAssocID="{BA563405-0E76-487F-B7F4-F82550C64E7C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DA932C32-990F-46F7-9E80-D162B6B10407}" type="pres">
      <dgm:prSet presAssocID="{BA563405-0E76-487F-B7F4-F82550C64E7C}" presName="negativeSpace" presStyleCnt="0"/>
      <dgm:spPr/>
    </dgm:pt>
    <dgm:pt modelId="{6E41E12F-C7F7-4FCE-B434-95D3BF8C1E8F}" type="pres">
      <dgm:prSet presAssocID="{BA563405-0E76-487F-B7F4-F82550C64E7C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38B1171E-E0D7-4754-A396-4928178EA237}" type="presOf" srcId="{BA563405-0E76-487F-B7F4-F82550C64E7C}" destId="{ADE4C8FB-A521-4648-AAA8-1D89114E74B7}" srcOrd="0" destOrd="0" presId="urn:microsoft.com/office/officeart/2005/8/layout/list1"/>
    <dgm:cxn modelId="{AE22F622-DCB9-4591-B9C7-F0C523B7DC9C}" type="presOf" srcId="{3D34BAED-F267-4F36-B49F-6B21CD2DB0C9}" destId="{8AF0B040-D0A0-4CAA-B448-C6230EC16583}" srcOrd="0" destOrd="0" presId="urn:microsoft.com/office/officeart/2005/8/layout/list1"/>
    <dgm:cxn modelId="{93F53B24-FCCB-42B9-9D76-AEAAD72EF9A0}" srcId="{66B7427C-1B73-48F6-B71A-A5CEAD82D142}" destId="{39677DF3-E234-4CA6-84B4-245772E436E9}" srcOrd="1" destOrd="0" parTransId="{DF8EFEE9-696E-4407-AEE2-E52CB3AE98DD}" sibTransId="{EBF5D771-4CA0-4AD2-8C9E-7622A311615A}"/>
    <dgm:cxn modelId="{37056F2F-5833-4FD7-9C43-1DC029785956}" type="presOf" srcId="{BA563405-0E76-487F-B7F4-F82550C64E7C}" destId="{62756CD9-2E6E-4D48-8981-05C087D25DC4}" srcOrd="1" destOrd="0" presId="urn:microsoft.com/office/officeart/2005/8/layout/list1"/>
    <dgm:cxn modelId="{7C5D2B30-37B2-43F8-9A27-D85707AA3CA0}" type="presOf" srcId="{657AD938-CBE0-4992-B0D6-E27C95A47FE9}" destId="{6E41E12F-C7F7-4FCE-B434-95D3BF8C1E8F}" srcOrd="0" destOrd="1" presId="urn:microsoft.com/office/officeart/2005/8/layout/list1"/>
    <dgm:cxn modelId="{49760834-F216-4E56-AD90-3D955119D542}" type="presOf" srcId="{D8F3FB8E-7E77-4AE4-8949-D7E7C266948C}" destId="{6E41E12F-C7F7-4FCE-B434-95D3BF8C1E8F}" srcOrd="0" destOrd="2" presId="urn:microsoft.com/office/officeart/2005/8/layout/list1"/>
    <dgm:cxn modelId="{237DDC49-F6E5-46DE-BF66-32847A7629C7}" srcId="{BA563405-0E76-487F-B7F4-F82550C64E7C}" destId="{657AD938-CBE0-4992-B0D6-E27C95A47FE9}" srcOrd="1" destOrd="0" parTransId="{6704E43F-ABDD-4100-BAC3-D2D96E211E56}" sibTransId="{E1E08152-C241-4AB9-928E-EAB1A3F8D1BC}"/>
    <dgm:cxn modelId="{3F7A9B4F-1234-4FA6-96B1-A928F69DA7C3}" srcId="{99600D84-F13B-41BC-8B9C-677DCE869D5B}" destId="{BA563405-0E76-487F-B7F4-F82550C64E7C}" srcOrd="1" destOrd="0" parTransId="{51F76EBA-5C37-4E5C-80AF-EAF528439F32}" sibTransId="{D4FFDECB-4D8A-4A6C-82D8-11A517AA4816}"/>
    <dgm:cxn modelId="{27FAC578-D610-4D0E-9B60-FEB1B130B410}" type="presOf" srcId="{49B2C798-AEE7-4861-9713-30D5F63F7D48}" destId="{6E41E12F-C7F7-4FCE-B434-95D3BF8C1E8F}" srcOrd="0" destOrd="3" presId="urn:microsoft.com/office/officeart/2005/8/layout/list1"/>
    <dgm:cxn modelId="{92D0DE80-505F-441D-A4A3-C4E44BFF36C8}" srcId="{99600D84-F13B-41BC-8B9C-677DCE869D5B}" destId="{66B7427C-1B73-48F6-B71A-A5CEAD82D142}" srcOrd="0" destOrd="0" parTransId="{AAF7EB1E-69C9-4118-9E59-F8F18DDEBD6C}" sibTransId="{F1D3F94A-F340-4C8F-9B0F-CF389865099D}"/>
    <dgm:cxn modelId="{589E91A7-5FF7-46AC-8612-C1425B8137E4}" type="presOf" srcId="{66B7427C-1B73-48F6-B71A-A5CEAD82D142}" destId="{F6AEEB20-190C-4D57-88DE-5E0779084591}" srcOrd="0" destOrd="0" presId="urn:microsoft.com/office/officeart/2005/8/layout/list1"/>
    <dgm:cxn modelId="{726329B1-947D-4C77-961F-4285671ABD97}" srcId="{BA563405-0E76-487F-B7F4-F82550C64E7C}" destId="{D8F3FB8E-7E77-4AE4-8949-D7E7C266948C}" srcOrd="2" destOrd="0" parTransId="{439AD846-ED63-41DD-80BB-93F4B573B279}" sibTransId="{F55E1539-06D0-453E-89DB-390DBFDED402}"/>
    <dgm:cxn modelId="{641482B6-F8D7-4434-9FA7-05063932F085}" type="presOf" srcId="{66B7427C-1B73-48F6-B71A-A5CEAD82D142}" destId="{83CE8FAF-DBDF-4BF6-9B32-6CF0C0E248ED}" srcOrd="1" destOrd="0" presId="urn:microsoft.com/office/officeart/2005/8/layout/list1"/>
    <dgm:cxn modelId="{57429DB6-522D-4520-9594-28AFE3873FEA}" type="presOf" srcId="{99600D84-F13B-41BC-8B9C-677DCE869D5B}" destId="{FDACA798-06D6-4A17-B75E-64A51B425DDC}" srcOrd="0" destOrd="0" presId="urn:microsoft.com/office/officeart/2005/8/layout/list1"/>
    <dgm:cxn modelId="{F170D6BE-EB62-47E1-BC98-B3B29E4A1574}" type="presOf" srcId="{7623E408-0C25-4ED4-9797-71851E8CCAC2}" destId="{6E41E12F-C7F7-4FCE-B434-95D3BF8C1E8F}" srcOrd="0" destOrd="4" presId="urn:microsoft.com/office/officeart/2005/8/layout/list1"/>
    <dgm:cxn modelId="{854348CA-AEBB-46E8-9EC2-E3B9ABDE96EC}" srcId="{BA563405-0E76-487F-B7F4-F82550C64E7C}" destId="{49B2C798-AEE7-4861-9713-30D5F63F7D48}" srcOrd="3" destOrd="0" parTransId="{87AE60A3-3ABD-4CA3-8E5A-E9D413D29006}" sibTransId="{7DB97B28-8FBD-405A-8A6C-6EB9CB337E91}"/>
    <dgm:cxn modelId="{6E5101CC-ADAE-4E17-B675-6836E290E90F}" type="presOf" srcId="{39677DF3-E234-4CA6-84B4-245772E436E9}" destId="{8AF0B040-D0A0-4CAA-B448-C6230EC16583}" srcOrd="0" destOrd="1" presId="urn:microsoft.com/office/officeart/2005/8/layout/list1"/>
    <dgm:cxn modelId="{1AECE7D1-E167-4551-BD92-DBA6936013EA}" srcId="{BA563405-0E76-487F-B7F4-F82550C64E7C}" destId="{5F6DE7C1-5493-4AEF-B41E-646A1FF0F67C}" srcOrd="0" destOrd="0" parTransId="{2AFE0381-3185-4DE7-A313-D70A5709D24A}" sibTransId="{213B45C1-6923-4DEB-862E-5EA87DD5A0EA}"/>
    <dgm:cxn modelId="{E5A8F3D1-9E30-4FCA-B53C-76A922CCEA46}" srcId="{BA563405-0E76-487F-B7F4-F82550C64E7C}" destId="{7623E408-0C25-4ED4-9797-71851E8CCAC2}" srcOrd="4" destOrd="0" parTransId="{18395DF1-AE22-442A-B440-0E1A9839DBFF}" sibTransId="{50D1EEC6-3AC2-449A-9473-42444362A0BC}"/>
    <dgm:cxn modelId="{81A568D2-E435-4520-92EA-6FBF07F5EEF0}" srcId="{66B7427C-1B73-48F6-B71A-A5CEAD82D142}" destId="{3D34BAED-F267-4F36-B49F-6B21CD2DB0C9}" srcOrd="0" destOrd="0" parTransId="{64809479-A5AD-4386-9D1B-D8B83195E638}" sibTransId="{38628B1C-525F-4E2B-8C77-E3C824881AEB}"/>
    <dgm:cxn modelId="{788944FA-607F-4C61-A5B7-4A21496A81E4}" type="presOf" srcId="{5F6DE7C1-5493-4AEF-B41E-646A1FF0F67C}" destId="{6E41E12F-C7F7-4FCE-B434-95D3BF8C1E8F}" srcOrd="0" destOrd="0" presId="urn:microsoft.com/office/officeart/2005/8/layout/list1"/>
    <dgm:cxn modelId="{00C4BDE9-BC1C-48F7-A3B7-E6E7B500AC36}" type="presParOf" srcId="{FDACA798-06D6-4A17-B75E-64A51B425DDC}" destId="{FB5D497F-2075-4DE4-9133-3826775E6EF5}" srcOrd="0" destOrd="0" presId="urn:microsoft.com/office/officeart/2005/8/layout/list1"/>
    <dgm:cxn modelId="{156442A8-BE0C-4DE3-B471-D27205CD0720}" type="presParOf" srcId="{FB5D497F-2075-4DE4-9133-3826775E6EF5}" destId="{F6AEEB20-190C-4D57-88DE-5E0779084591}" srcOrd="0" destOrd="0" presId="urn:microsoft.com/office/officeart/2005/8/layout/list1"/>
    <dgm:cxn modelId="{5EECDCF4-F276-4F5F-AE48-634EB8E0758A}" type="presParOf" srcId="{FB5D497F-2075-4DE4-9133-3826775E6EF5}" destId="{83CE8FAF-DBDF-4BF6-9B32-6CF0C0E248ED}" srcOrd="1" destOrd="0" presId="urn:microsoft.com/office/officeart/2005/8/layout/list1"/>
    <dgm:cxn modelId="{06655DFD-6651-4F8E-B227-51DEF85263FD}" type="presParOf" srcId="{FDACA798-06D6-4A17-B75E-64A51B425DDC}" destId="{97EAF2C4-7D25-4EBE-B878-03F5394B35E2}" srcOrd="1" destOrd="0" presId="urn:microsoft.com/office/officeart/2005/8/layout/list1"/>
    <dgm:cxn modelId="{C4CE7D80-0AEF-4CC3-8EC9-51E5634C6CAC}" type="presParOf" srcId="{FDACA798-06D6-4A17-B75E-64A51B425DDC}" destId="{8AF0B040-D0A0-4CAA-B448-C6230EC16583}" srcOrd="2" destOrd="0" presId="urn:microsoft.com/office/officeart/2005/8/layout/list1"/>
    <dgm:cxn modelId="{A05948D9-8696-43BD-96EE-87DABBEF614A}" type="presParOf" srcId="{FDACA798-06D6-4A17-B75E-64A51B425DDC}" destId="{30EC2571-F35D-4735-BEF9-E25B3710E176}" srcOrd="3" destOrd="0" presId="urn:microsoft.com/office/officeart/2005/8/layout/list1"/>
    <dgm:cxn modelId="{DC8DD8EA-2898-44A7-B1FD-5EBFD63FEA85}" type="presParOf" srcId="{FDACA798-06D6-4A17-B75E-64A51B425DDC}" destId="{5FDE0980-2AE4-400C-9046-90D3E89B91D4}" srcOrd="4" destOrd="0" presId="urn:microsoft.com/office/officeart/2005/8/layout/list1"/>
    <dgm:cxn modelId="{2C50D0A5-54E2-4DD3-B8A6-22F0679672A9}" type="presParOf" srcId="{5FDE0980-2AE4-400C-9046-90D3E89B91D4}" destId="{ADE4C8FB-A521-4648-AAA8-1D89114E74B7}" srcOrd="0" destOrd="0" presId="urn:microsoft.com/office/officeart/2005/8/layout/list1"/>
    <dgm:cxn modelId="{B0C3A9D4-BCF6-4BDF-B08B-A12F2AFAB5D5}" type="presParOf" srcId="{5FDE0980-2AE4-400C-9046-90D3E89B91D4}" destId="{62756CD9-2E6E-4D48-8981-05C087D25DC4}" srcOrd="1" destOrd="0" presId="urn:microsoft.com/office/officeart/2005/8/layout/list1"/>
    <dgm:cxn modelId="{B4AAD506-9B92-4A4A-ACD8-DBF2953B94EA}" type="presParOf" srcId="{FDACA798-06D6-4A17-B75E-64A51B425DDC}" destId="{DA932C32-990F-46F7-9E80-D162B6B10407}" srcOrd="5" destOrd="0" presId="urn:microsoft.com/office/officeart/2005/8/layout/list1"/>
    <dgm:cxn modelId="{680B6C46-6885-4D12-A577-873BF7088865}" type="presParOf" srcId="{FDACA798-06D6-4A17-B75E-64A51B425DDC}" destId="{6E41E12F-C7F7-4FCE-B434-95D3BF8C1E8F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6155B63-C70F-421D-9EA0-43AABCF6968F}" type="doc">
      <dgm:prSet loTypeId="urn:microsoft.com/office/officeart/2005/8/layout/vProcess5" loCatId="process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cs-CZ"/>
        </a:p>
      </dgm:t>
    </dgm:pt>
    <dgm:pt modelId="{C3A67C71-85D2-4A40-BE18-B199FA45018A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Language</a:t>
          </a:r>
          <a:r>
            <a:rPr lang="cs-CZ" dirty="0">
              <a:solidFill>
                <a:schemeClr val="tx1"/>
              </a:solidFill>
            </a:rPr>
            <a:t> set on </a:t>
          </a:r>
          <a:r>
            <a:rPr lang="cs-CZ" dirty="0" err="1">
              <a:solidFill>
                <a:schemeClr val="tx1"/>
              </a:solidFill>
            </a:rPr>
            <a:t>app</a:t>
          </a:r>
          <a:r>
            <a:rPr lang="cs-CZ" dirty="0">
              <a:solidFill>
                <a:schemeClr val="tx1"/>
              </a:solidFill>
            </a:rPr>
            <a:t>. server</a:t>
          </a:r>
        </a:p>
      </dgm:t>
    </dgm:pt>
    <dgm:pt modelId="{6DFA30E9-C7B9-4171-9A04-FD687DF9940E}" type="parTrans" cxnId="{25720288-60C0-4994-82D5-528A528C920A}">
      <dgm:prSet/>
      <dgm:spPr/>
      <dgm:t>
        <a:bodyPr/>
        <a:lstStyle/>
        <a:p>
          <a:endParaRPr lang="cs-CZ"/>
        </a:p>
      </dgm:t>
    </dgm:pt>
    <dgm:pt modelId="{D553ECF2-40FA-4C65-9C60-35F3CBB84DE1}" type="sibTrans" cxnId="{25720288-60C0-4994-82D5-528A528C920A}">
      <dgm:prSet/>
      <dgm:spPr>
        <a:solidFill>
          <a:srgbClr val="FF9933">
            <a:alpha val="80000"/>
          </a:srgbClr>
        </a:solidFill>
      </dgm:spPr>
      <dgm:t>
        <a:bodyPr/>
        <a:lstStyle/>
        <a:p>
          <a:endParaRPr lang="cs-CZ"/>
        </a:p>
      </dgm:t>
    </dgm:pt>
    <dgm:pt modelId="{CF49DE40-2B55-4F5D-8FAD-287124FC9648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Language</a:t>
          </a:r>
          <a:r>
            <a:rPr lang="cs-CZ" dirty="0">
              <a:solidFill>
                <a:schemeClr val="tx1"/>
              </a:solidFill>
            </a:rPr>
            <a:t> set on </a:t>
          </a:r>
          <a:r>
            <a:rPr lang="cs-CZ" dirty="0" err="1">
              <a:solidFill>
                <a:schemeClr val="tx1"/>
              </a:solidFill>
            </a:rPr>
            <a:t>application</a:t>
          </a:r>
          <a:endParaRPr lang="cs-CZ" dirty="0">
            <a:solidFill>
              <a:schemeClr val="tx1"/>
            </a:solidFill>
          </a:endParaRPr>
        </a:p>
      </dgm:t>
    </dgm:pt>
    <dgm:pt modelId="{9C1B4778-1939-4BF6-986A-4A749D72F91D}" type="parTrans" cxnId="{19E6910F-A432-4F2A-98ED-8BCFE5275CA2}">
      <dgm:prSet/>
      <dgm:spPr/>
      <dgm:t>
        <a:bodyPr/>
        <a:lstStyle/>
        <a:p>
          <a:endParaRPr lang="cs-CZ"/>
        </a:p>
      </dgm:t>
    </dgm:pt>
    <dgm:pt modelId="{F5749AA2-DA50-43B4-9C59-1D758C75B768}" type="sibTrans" cxnId="{19E6910F-A432-4F2A-98ED-8BCFE5275CA2}">
      <dgm:prSet/>
      <dgm:spPr>
        <a:solidFill>
          <a:srgbClr val="FF9933">
            <a:alpha val="80000"/>
          </a:srgbClr>
        </a:solidFill>
      </dgm:spPr>
      <dgm:t>
        <a:bodyPr/>
        <a:lstStyle/>
        <a:p>
          <a:endParaRPr lang="cs-CZ"/>
        </a:p>
      </dgm:t>
    </dgm:pt>
    <dgm:pt modelId="{609AD9DD-38EB-421D-9E5E-EC243BB2621C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Language</a:t>
          </a:r>
          <a:r>
            <a:rPr lang="cs-CZ" dirty="0">
              <a:solidFill>
                <a:schemeClr val="tx1"/>
              </a:solidFill>
            </a:rPr>
            <a:t> set on user</a:t>
          </a:r>
        </a:p>
      </dgm:t>
    </dgm:pt>
    <dgm:pt modelId="{9B1936F3-C373-4F25-AED5-A3D1708A2312}" type="parTrans" cxnId="{4574028D-B729-4031-B162-774947436AC1}">
      <dgm:prSet/>
      <dgm:spPr/>
      <dgm:t>
        <a:bodyPr/>
        <a:lstStyle/>
        <a:p>
          <a:endParaRPr lang="cs-CZ"/>
        </a:p>
      </dgm:t>
    </dgm:pt>
    <dgm:pt modelId="{0F7B81A1-BB4C-486E-9A43-7A630D6324C7}" type="sibTrans" cxnId="{4574028D-B729-4031-B162-774947436AC1}">
      <dgm:prSet/>
      <dgm:spPr/>
      <dgm:t>
        <a:bodyPr/>
        <a:lstStyle/>
        <a:p>
          <a:endParaRPr lang="cs-CZ"/>
        </a:p>
      </dgm:t>
    </dgm:pt>
    <dgm:pt modelId="{EBD68990-C29F-4E92-B774-6275A547A63B}" type="pres">
      <dgm:prSet presAssocID="{66155B63-C70F-421D-9EA0-43AABCF6968F}" presName="outerComposite" presStyleCnt="0">
        <dgm:presLayoutVars>
          <dgm:chMax val="5"/>
          <dgm:dir/>
          <dgm:resizeHandles val="exact"/>
        </dgm:presLayoutVars>
      </dgm:prSet>
      <dgm:spPr/>
    </dgm:pt>
    <dgm:pt modelId="{F690B92C-888F-4DF5-B74B-EACB225BCEE0}" type="pres">
      <dgm:prSet presAssocID="{66155B63-C70F-421D-9EA0-43AABCF6968F}" presName="dummyMaxCanvas" presStyleCnt="0">
        <dgm:presLayoutVars/>
      </dgm:prSet>
      <dgm:spPr/>
    </dgm:pt>
    <dgm:pt modelId="{2A5AA16E-B658-4C8E-9DD9-1BDCF377B5CD}" type="pres">
      <dgm:prSet presAssocID="{66155B63-C70F-421D-9EA0-43AABCF6968F}" presName="ThreeNodes_1" presStyleLbl="node1" presStyleIdx="0" presStyleCnt="3">
        <dgm:presLayoutVars>
          <dgm:bulletEnabled val="1"/>
        </dgm:presLayoutVars>
      </dgm:prSet>
      <dgm:spPr/>
    </dgm:pt>
    <dgm:pt modelId="{7B9BC944-8CEE-4CAF-932A-D2D9BAFD03EE}" type="pres">
      <dgm:prSet presAssocID="{66155B63-C70F-421D-9EA0-43AABCF6968F}" presName="ThreeNodes_2" presStyleLbl="node1" presStyleIdx="1" presStyleCnt="3">
        <dgm:presLayoutVars>
          <dgm:bulletEnabled val="1"/>
        </dgm:presLayoutVars>
      </dgm:prSet>
      <dgm:spPr/>
    </dgm:pt>
    <dgm:pt modelId="{7C90AD0D-0075-40AA-992C-278B6AAAB186}" type="pres">
      <dgm:prSet presAssocID="{66155B63-C70F-421D-9EA0-43AABCF6968F}" presName="ThreeNodes_3" presStyleLbl="node1" presStyleIdx="2" presStyleCnt="3">
        <dgm:presLayoutVars>
          <dgm:bulletEnabled val="1"/>
        </dgm:presLayoutVars>
      </dgm:prSet>
      <dgm:spPr/>
    </dgm:pt>
    <dgm:pt modelId="{E83143FD-C0C5-4453-9D70-05E2EFB5B89D}" type="pres">
      <dgm:prSet presAssocID="{66155B63-C70F-421D-9EA0-43AABCF6968F}" presName="ThreeConn_1-2" presStyleLbl="fgAccFollowNode1" presStyleIdx="0" presStyleCnt="2">
        <dgm:presLayoutVars>
          <dgm:bulletEnabled val="1"/>
        </dgm:presLayoutVars>
      </dgm:prSet>
      <dgm:spPr/>
    </dgm:pt>
    <dgm:pt modelId="{2CED5941-8E20-4FAD-81E4-940954EA2D67}" type="pres">
      <dgm:prSet presAssocID="{66155B63-C70F-421D-9EA0-43AABCF6968F}" presName="ThreeConn_2-3" presStyleLbl="fgAccFollowNode1" presStyleIdx="1" presStyleCnt="2">
        <dgm:presLayoutVars>
          <dgm:bulletEnabled val="1"/>
        </dgm:presLayoutVars>
      </dgm:prSet>
      <dgm:spPr/>
    </dgm:pt>
    <dgm:pt modelId="{46FF5A15-D1E8-40E3-8A5E-6BD18A12D99A}" type="pres">
      <dgm:prSet presAssocID="{66155B63-C70F-421D-9EA0-43AABCF6968F}" presName="ThreeNodes_1_text" presStyleLbl="node1" presStyleIdx="2" presStyleCnt="3">
        <dgm:presLayoutVars>
          <dgm:bulletEnabled val="1"/>
        </dgm:presLayoutVars>
      </dgm:prSet>
      <dgm:spPr/>
    </dgm:pt>
    <dgm:pt modelId="{04934082-68EC-447A-88B0-56709FB1332C}" type="pres">
      <dgm:prSet presAssocID="{66155B63-C70F-421D-9EA0-43AABCF6968F}" presName="ThreeNodes_2_text" presStyleLbl="node1" presStyleIdx="2" presStyleCnt="3">
        <dgm:presLayoutVars>
          <dgm:bulletEnabled val="1"/>
        </dgm:presLayoutVars>
      </dgm:prSet>
      <dgm:spPr/>
    </dgm:pt>
    <dgm:pt modelId="{D455B62C-B9E1-46AA-A8B0-32D9A329EC8D}" type="pres">
      <dgm:prSet presAssocID="{66155B63-C70F-421D-9EA0-43AABCF6968F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5958FE0C-398C-4250-A229-3F721B006CDD}" type="presOf" srcId="{F5749AA2-DA50-43B4-9C59-1D758C75B768}" destId="{2CED5941-8E20-4FAD-81E4-940954EA2D67}" srcOrd="0" destOrd="0" presId="urn:microsoft.com/office/officeart/2005/8/layout/vProcess5"/>
    <dgm:cxn modelId="{19E6910F-A432-4F2A-98ED-8BCFE5275CA2}" srcId="{66155B63-C70F-421D-9EA0-43AABCF6968F}" destId="{CF49DE40-2B55-4F5D-8FAD-287124FC9648}" srcOrd="1" destOrd="0" parTransId="{9C1B4778-1939-4BF6-986A-4A749D72F91D}" sibTransId="{F5749AA2-DA50-43B4-9C59-1D758C75B768}"/>
    <dgm:cxn modelId="{980E463E-F933-4FFB-A8EC-025D4E69BB90}" type="presOf" srcId="{CF49DE40-2B55-4F5D-8FAD-287124FC9648}" destId="{04934082-68EC-447A-88B0-56709FB1332C}" srcOrd="1" destOrd="0" presId="urn:microsoft.com/office/officeart/2005/8/layout/vProcess5"/>
    <dgm:cxn modelId="{504BF944-F97A-4D39-A538-ECB1AE2A1F7E}" type="presOf" srcId="{C3A67C71-85D2-4A40-BE18-B199FA45018A}" destId="{46FF5A15-D1E8-40E3-8A5E-6BD18A12D99A}" srcOrd="1" destOrd="0" presId="urn:microsoft.com/office/officeart/2005/8/layout/vProcess5"/>
    <dgm:cxn modelId="{5CE50647-D181-4CA9-8684-21780E049D92}" type="presOf" srcId="{66155B63-C70F-421D-9EA0-43AABCF6968F}" destId="{EBD68990-C29F-4E92-B774-6275A547A63B}" srcOrd="0" destOrd="0" presId="urn:microsoft.com/office/officeart/2005/8/layout/vProcess5"/>
    <dgm:cxn modelId="{1AA25A56-BF68-4E0B-9529-7BAF322D598A}" type="presOf" srcId="{C3A67C71-85D2-4A40-BE18-B199FA45018A}" destId="{2A5AA16E-B658-4C8E-9DD9-1BDCF377B5CD}" srcOrd="0" destOrd="0" presId="urn:microsoft.com/office/officeart/2005/8/layout/vProcess5"/>
    <dgm:cxn modelId="{05920A7B-50E0-4F7F-9345-6667D34858A0}" type="presOf" srcId="{CF49DE40-2B55-4F5D-8FAD-287124FC9648}" destId="{7B9BC944-8CEE-4CAF-932A-D2D9BAFD03EE}" srcOrd="0" destOrd="0" presId="urn:microsoft.com/office/officeart/2005/8/layout/vProcess5"/>
    <dgm:cxn modelId="{25720288-60C0-4994-82D5-528A528C920A}" srcId="{66155B63-C70F-421D-9EA0-43AABCF6968F}" destId="{C3A67C71-85D2-4A40-BE18-B199FA45018A}" srcOrd="0" destOrd="0" parTransId="{6DFA30E9-C7B9-4171-9A04-FD687DF9940E}" sibTransId="{D553ECF2-40FA-4C65-9C60-35F3CBB84DE1}"/>
    <dgm:cxn modelId="{4574028D-B729-4031-B162-774947436AC1}" srcId="{66155B63-C70F-421D-9EA0-43AABCF6968F}" destId="{609AD9DD-38EB-421D-9E5E-EC243BB2621C}" srcOrd="2" destOrd="0" parTransId="{9B1936F3-C373-4F25-AED5-A3D1708A2312}" sibTransId="{0F7B81A1-BB4C-486E-9A43-7A630D6324C7}"/>
    <dgm:cxn modelId="{1EBDCAA9-EF0E-492E-8F50-961A9690D94E}" type="presOf" srcId="{D553ECF2-40FA-4C65-9C60-35F3CBB84DE1}" destId="{E83143FD-C0C5-4453-9D70-05E2EFB5B89D}" srcOrd="0" destOrd="0" presId="urn:microsoft.com/office/officeart/2005/8/layout/vProcess5"/>
    <dgm:cxn modelId="{8E5265CB-F01D-4EBB-A19C-D040C8587DCC}" type="presOf" srcId="{609AD9DD-38EB-421D-9E5E-EC243BB2621C}" destId="{D455B62C-B9E1-46AA-A8B0-32D9A329EC8D}" srcOrd="1" destOrd="0" presId="urn:microsoft.com/office/officeart/2005/8/layout/vProcess5"/>
    <dgm:cxn modelId="{651BADF1-EDF6-4766-82FE-E8DC9B5D961B}" type="presOf" srcId="{609AD9DD-38EB-421D-9E5E-EC243BB2621C}" destId="{7C90AD0D-0075-40AA-992C-278B6AAAB186}" srcOrd="0" destOrd="0" presId="urn:microsoft.com/office/officeart/2005/8/layout/vProcess5"/>
    <dgm:cxn modelId="{E69FA021-29B4-46FA-A302-057A70E5CADE}" type="presParOf" srcId="{EBD68990-C29F-4E92-B774-6275A547A63B}" destId="{F690B92C-888F-4DF5-B74B-EACB225BCEE0}" srcOrd="0" destOrd="0" presId="urn:microsoft.com/office/officeart/2005/8/layout/vProcess5"/>
    <dgm:cxn modelId="{32D1FBED-7B63-4599-9FA4-386B988290C4}" type="presParOf" srcId="{EBD68990-C29F-4E92-B774-6275A547A63B}" destId="{2A5AA16E-B658-4C8E-9DD9-1BDCF377B5CD}" srcOrd="1" destOrd="0" presId="urn:microsoft.com/office/officeart/2005/8/layout/vProcess5"/>
    <dgm:cxn modelId="{BF1BE776-41F9-48CF-8388-08FBD4527F6D}" type="presParOf" srcId="{EBD68990-C29F-4E92-B774-6275A547A63B}" destId="{7B9BC944-8CEE-4CAF-932A-D2D9BAFD03EE}" srcOrd="2" destOrd="0" presId="urn:microsoft.com/office/officeart/2005/8/layout/vProcess5"/>
    <dgm:cxn modelId="{D52D7E5D-C0F2-4D39-860A-4B0DE268EB33}" type="presParOf" srcId="{EBD68990-C29F-4E92-B774-6275A547A63B}" destId="{7C90AD0D-0075-40AA-992C-278B6AAAB186}" srcOrd="3" destOrd="0" presId="urn:microsoft.com/office/officeart/2005/8/layout/vProcess5"/>
    <dgm:cxn modelId="{9127F39B-A52D-446E-AAA8-41B434AED056}" type="presParOf" srcId="{EBD68990-C29F-4E92-B774-6275A547A63B}" destId="{E83143FD-C0C5-4453-9D70-05E2EFB5B89D}" srcOrd="4" destOrd="0" presId="urn:microsoft.com/office/officeart/2005/8/layout/vProcess5"/>
    <dgm:cxn modelId="{87076889-7DE5-44F1-8CDB-1322DEC87831}" type="presParOf" srcId="{EBD68990-C29F-4E92-B774-6275A547A63B}" destId="{2CED5941-8E20-4FAD-81E4-940954EA2D67}" srcOrd="5" destOrd="0" presId="urn:microsoft.com/office/officeart/2005/8/layout/vProcess5"/>
    <dgm:cxn modelId="{F2B05723-BECC-4187-A7CE-E768A10B4CB1}" type="presParOf" srcId="{EBD68990-C29F-4E92-B774-6275A547A63B}" destId="{46FF5A15-D1E8-40E3-8A5E-6BD18A12D99A}" srcOrd="6" destOrd="0" presId="urn:microsoft.com/office/officeart/2005/8/layout/vProcess5"/>
    <dgm:cxn modelId="{F019CC39-392B-4A80-BDCA-F7E1660713F7}" type="presParOf" srcId="{EBD68990-C29F-4E92-B774-6275A547A63B}" destId="{04934082-68EC-447A-88B0-56709FB1332C}" srcOrd="7" destOrd="0" presId="urn:microsoft.com/office/officeart/2005/8/layout/vProcess5"/>
    <dgm:cxn modelId="{6D63D651-A487-4797-AB52-8C2BD3A2DCF8}" type="presParOf" srcId="{EBD68990-C29F-4E92-B774-6275A547A63B}" destId="{D455B62C-B9E1-46AA-A8B0-32D9A329EC8D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9600D84-F13B-41BC-8B9C-677DCE869D5B}" type="doc">
      <dgm:prSet loTypeId="urn:microsoft.com/office/officeart/2005/8/layout/list1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4CAC84FA-8EB3-49CF-94D6-F022EE4D16F3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  <a:latin typeface="+mj-lt"/>
            </a:rPr>
            <a:t>Into</a:t>
          </a:r>
          <a:r>
            <a:rPr lang="cs-CZ" dirty="0">
              <a:solidFill>
                <a:schemeClr val="tx1"/>
              </a:solidFill>
              <a:latin typeface="+mj-lt"/>
            </a:rPr>
            <a:t> </a:t>
          </a:r>
          <a:r>
            <a:rPr lang="cs-CZ" dirty="0" err="1">
              <a:solidFill>
                <a:schemeClr val="tx1"/>
              </a:solidFill>
              <a:latin typeface="+mj-lt"/>
            </a:rPr>
            <a:t>which</a:t>
          </a:r>
          <a:r>
            <a:rPr lang="cs-CZ" dirty="0">
              <a:solidFill>
                <a:schemeClr val="tx1"/>
              </a:solidFill>
              <a:latin typeface="+mj-lt"/>
            </a:rPr>
            <a:t> </a:t>
          </a:r>
          <a:r>
            <a:rPr lang="cs-CZ" dirty="0" err="1">
              <a:solidFill>
                <a:schemeClr val="tx1"/>
              </a:solidFill>
              <a:latin typeface="+mj-lt"/>
            </a:rPr>
            <a:t>languages</a:t>
          </a:r>
          <a:r>
            <a:rPr lang="cs-CZ" dirty="0">
              <a:solidFill>
                <a:schemeClr val="tx1"/>
              </a:solidFill>
              <a:latin typeface="+mj-lt"/>
            </a:rPr>
            <a:t> ?</a:t>
          </a:r>
          <a:endParaRPr lang="cs-CZ" dirty="0">
            <a:solidFill>
              <a:schemeClr val="tx1"/>
            </a:solidFill>
          </a:endParaRPr>
        </a:p>
      </dgm:t>
    </dgm:pt>
    <dgm:pt modelId="{8D6B383B-16DF-4142-A75A-79CE0AD81C32}" type="sibTrans" cxnId="{32CAB47F-F8BF-482C-9A94-A545D33049F9}">
      <dgm:prSet/>
      <dgm:spPr/>
      <dgm:t>
        <a:bodyPr/>
        <a:lstStyle/>
        <a:p>
          <a:endParaRPr lang="cs-CZ"/>
        </a:p>
      </dgm:t>
    </dgm:pt>
    <dgm:pt modelId="{9E19D52F-DE9B-48FB-A332-100310A8B4FB}" type="parTrans" cxnId="{32CAB47F-F8BF-482C-9A94-A545D33049F9}">
      <dgm:prSet/>
      <dgm:spPr/>
      <dgm:t>
        <a:bodyPr/>
        <a:lstStyle/>
        <a:p>
          <a:endParaRPr lang="cs-CZ"/>
        </a:p>
      </dgm:t>
    </dgm:pt>
    <dgm:pt modelId="{E280AB31-5154-4B87-990C-186B8673A871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 err="1"/>
            <a:t>Page</a:t>
          </a:r>
          <a:r>
            <a:rPr lang="cs-CZ" dirty="0"/>
            <a:t> </a:t>
          </a:r>
          <a:r>
            <a:rPr lang="cs-CZ" dirty="0" err="1"/>
            <a:t>templates</a:t>
          </a:r>
          <a:endParaRPr lang="cs-CZ" dirty="0"/>
        </a:p>
      </dgm:t>
    </dgm:pt>
    <dgm:pt modelId="{DECA9B04-0E1E-4ED3-A650-BDD263BB0325}">
      <dgm:prSet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en-US" dirty="0">
              <a:solidFill>
                <a:schemeClr val="tx1"/>
              </a:solidFill>
              <a:latin typeface="+mj-lt"/>
            </a:rPr>
            <a:t>Which parts of the application are translated?</a:t>
          </a:r>
          <a:endParaRPr lang="cs-CZ" dirty="0">
            <a:solidFill>
              <a:schemeClr val="tx1"/>
            </a:solidFill>
            <a:latin typeface="+mj-lt"/>
          </a:endParaRPr>
        </a:p>
      </dgm:t>
    </dgm:pt>
    <dgm:pt modelId="{C151AE62-E029-4572-A70F-9FDFB751CD9A}" type="sibTrans" cxnId="{019CC902-8B9D-46CF-BEA4-317280E73721}">
      <dgm:prSet/>
      <dgm:spPr/>
      <dgm:t>
        <a:bodyPr/>
        <a:lstStyle/>
        <a:p>
          <a:endParaRPr lang="cs-CZ"/>
        </a:p>
      </dgm:t>
    </dgm:pt>
    <dgm:pt modelId="{A1C9BB06-84B9-4D09-B893-8AEDE3047E55}" type="parTrans" cxnId="{019CC902-8B9D-46CF-BEA4-317280E73721}">
      <dgm:prSet/>
      <dgm:spPr/>
      <dgm:t>
        <a:bodyPr/>
        <a:lstStyle/>
        <a:p>
          <a:endParaRPr lang="cs-CZ"/>
        </a:p>
      </dgm:t>
    </dgm:pt>
    <dgm:pt modelId="{5122F0A6-7727-4852-A16D-BD19FC8DFA1E}" type="sibTrans" cxnId="{A2C2390B-86B7-43DE-BA69-40022646A6DD}">
      <dgm:prSet/>
      <dgm:spPr/>
      <dgm:t>
        <a:bodyPr/>
        <a:lstStyle/>
        <a:p>
          <a:endParaRPr lang="cs-CZ"/>
        </a:p>
      </dgm:t>
    </dgm:pt>
    <dgm:pt modelId="{4BFBD054-1C91-4144-AF34-263131C2FB1A}" type="parTrans" cxnId="{A2C2390B-86B7-43DE-BA69-40022646A6DD}">
      <dgm:prSet/>
      <dgm:spPr/>
      <dgm:t>
        <a:bodyPr/>
        <a:lstStyle/>
        <a:p>
          <a:endParaRPr lang="cs-CZ"/>
        </a:p>
      </dgm:t>
    </dgm:pt>
    <dgm:pt modelId="{5E986562-4E98-476B-8882-E07D9C6A2B6B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/>
            <a:t>Database server </a:t>
          </a:r>
          <a:r>
            <a:rPr lang="cs-CZ" dirty="0" err="1"/>
            <a:t>error</a:t>
          </a:r>
          <a:r>
            <a:rPr lang="cs-CZ" dirty="0"/>
            <a:t> and </a:t>
          </a:r>
          <a:r>
            <a:rPr lang="cs-CZ" dirty="0" err="1"/>
            <a:t>information</a:t>
          </a:r>
          <a:r>
            <a:rPr lang="cs-CZ" dirty="0"/>
            <a:t> </a:t>
          </a:r>
          <a:r>
            <a:rPr lang="cs-CZ" dirty="0" err="1"/>
            <a:t>messages</a:t>
          </a:r>
          <a:endParaRPr lang="cs-CZ" i="1" dirty="0"/>
        </a:p>
      </dgm:t>
    </dgm:pt>
    <dgm:pt modelId="{3646896E-B481-4CEB-BEAD-DA1124E1F8DA}" type="parTrans" cxnId="{3CF5D9B7-CF00-4704-9D37-700EF9700A1D}">
      <dgm:prSet/>
      <dgm:spPr/>
      <dgm:t>
        <a:bodyPr/>
        <a:lstStyle/>
        <a:p>
          <a:endParaRPr lang="cs-CZ"/>
        </a:p>
      </dgm:t>
    </dgm:pt>
    <dgm:pt modelId="{09D34355-9974-4874-9C20-297C3E9E7D80}" type="sibTrans" cxnId="{3CF5D9B7-CF00-4704-9D37-700EF9700A1D}">
      <dgm:prSet/>
      <dgm:spPr/>
      <dgm:t>
        <a:bodyPr/>
        <a:lstStyle/>
        <a:p>
          <a:endParaRPr lang="cs-CZ"/>
        </a:p>
      </dgm:t>
    </dgm:pt>
    <dgm:pt modelId="{8ABD315B-D299-4DBA-8902-A83C285BD486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 err="1"/>
            <a:t>Reports</a:t>
          </a:r>
          <a:endParaRPr lang="cs-CZ" dirty="0"/>
        </a:p>
      </dgm:t>
    </dgm:pt>
    <dgm:pt modelId="{11C8F371-AB39-4F5A-9B53-6504D46ABDE1}" type="parTrans" cxnId="{17393EF4-F807-4F4C-BFE4-445ABA30C4CC}">
      <dgm:prSet/>
      <dgm:spPr/>
      <dgm:t>
        <a:bodyPr/>
        <a:lstStyle/>
        <a:p>
          <a:endParaRPr lang="cs-CZ"/>
        </a:p>
      </dgm:t>
    </dgm:pt>
    <dgm:pt modelId="{BDCEA100-46E2-4386-A66C-588CE7D31C4C}" type="sibTrans" cxnId="{17393EF4-F807-4F4C-BFE4-445ABA30C4CC}">
      <dgm:prSet/>
      <dgm:spPr/>
      <dgm:t>
        <a:bodyPr/>
        <a:lstStyle/>
        <a:p>
          <a:endParaRPr lang="cs-CZ"/>
        </a:p>
      </dgm:t>
    </dgm:pt>
    <dgm:pt modelId="{840218C1-082D-49D7-A15B-16D07249BA19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/>
            <a:t>Slovak</a:t>
          </a:r>
          <a:endParaRPr lang="cs-CZ" dirty="0"/>
        </a:p>
      </dgm:t>
    </dgm:pt>
    <dgm:pt modelId="{DC86A57C-BC61-4532-9092-E38D4D096E11}" type="parTrans" cxnId="{09613C03-BB63-4590-8557-5F2B8452DA54}">
      <dgm:prSet/>
      <dgm:spPr/>
      <dgm:t>
        <a:bodyPr/>
        <a:lstStyle/>
        <a:p>
          <a:endParaRPr lang="cs-CZ"/>
        </a:p>
      </dgm:t>
    </dgm:pt>
    <dgm:pt modelId="{F6FB55C9-5BC2-4DA8-8C65-27346A7CDE07}" type="sibTrans" cxnId="{09613C03-BB63-4590-8557-5F2B8452DA54}">
      <dgm:prSet/>
      <dgm:spPr/>
      <dgm:t>
        <a:bodyPr/>
        <a:lstStyle/>
        <a:p>
          <a:endParaRPr lang="cs-CZ"/>
        </a:p>
      </dgm:t>
    </dgm:pt>
    <dgm:pt modelId="{35900523-295A-4B18-A22A-48B62E65072A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/>
            <a:t>English</a:t>
          </a:r>
          <a:endParaRPr lang="cs-CZ" dirty="0">
            <a:solidFill>
              <a:schemeClr val="tx1"/>
            </a:solidFill>
          </a:endParaRPr>
        </a:p>
      </dgm:t>
    </dgm:pt>
    <dgm:pt modelId="{3022183A-1562-40F8-899B-AA027147050F}" type="parTrans" cxnId="{EE247EB9-C03C-4627-88D6-CE5C3350BB20}">
      <dgm:prSet/>
      <dgm:spPr/>
      <dgm:t>
        <a:bodyPr/>
        <a:lstStyle/>
        <a:p>
          <a:endParaRPr lang="cs-CZ"/>
        </a:p>
      </dgm:t>
    </dgm:pt>
    <dgm:pt modelId="{4EA739D0-33CF-4CA8-80EA-AFA01BCB1E0D}" type="sibTrans" cxnId="{EE247EB9-C03C-4627-88D6-CE5C3350BB20}">
      <dgm:prSet/>
      <dgm:spPr/>
      <dgm:t>
        <a:bodyPr/>
        <a:lstStyle/>
        <a:p>
          <a:endParaRPr lang="cs-CZ"/>
        </a:p>
      </dgm:t>
    </dgm:pt>
    <dgm:pt modelId="{F86BCB7E-9D1C-431B-BBCF-7DC3D0FA8978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 err="1"/>
            <a:t>Application</a:t>
          </a:r>
          <a:r>
            <a:rPr lang="cs-CZ" dirty="0"/>
            <a:t> server </a:t>
          </a:r>
          <a:r>
            <a:rPr lang="cs-CZ" dirty="0" err="1"/>
            <a:t>error</a:t>
          </a:r>
          <a:r>
            <a:rPr lang="cs-CZ" dirty="0"/>
            <a:t> and </a:t>
          </a:r>
          <a:r>
            <a:rPr lang="cs-CZ" dirty="0" err="1"/>
            <a:t>information</a:t>
          </a:r>
          <a:r>
            <a:rPr lang="cs-CZ" dirty="0"/>
            <a:t> </a:t>
          </a:r>
          <a:r>
            <a:rPr lang="cs-CZ" dirty="0" err="1"/>
            <a:t>messages</a:t>
          </a:r>
          <a:endParaRPr lang="cs-CZ" dirty="0"/>
        </a:p>
      </dgm:t>
    </dgm:pt>
    <dgm:pt modelId="{C9CC817C-AC59-4BE9-BFB3-E748BD6F3877}" type="parTrans" cxnId="{1E9F8C9E-06C7-46FE-965F-04B1471E55AC}">
      <dgm:prSet/>
      <dgm:spPr/>
      <dgm:t>
        <a:bodyPr/>
        <a:lstStyle/>
        <a:p>
          <a:endParaRPr lang="cs-CZ"/>
        </a:p>
      </dgm:t>
    </dgm:pt>
    <dgm:pt modelId="{D079477C-84E8-44E2-AD72-469063D22BC4}" type="sibTrans" cxnId="{1E9F8C9E-06C7-46FE-965F-04B1471E55AC}">
      <dgm:prSet/>
      <dgm:spPr/>
      <dgm:t>
        <a:bodyPr/>
        <a:lstStyle/>
        <a:p>
          <a:endParaRPr lang="cs-CZ"/>
        </a:p>
      </dgm:t>
    </dgm:pt>
    <dgm:pt modelId="{A8570562-ECEB-4D22-ACAD-873B9088804F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 err="1"/>
            <a:t>Client</a:t>
          </a:r>
          <a:r>
            <a:rPr lang="cs-CZ" dirty="0"/>
            <a:t> </a:t>
          </a:r>
          <a:r>
            <a:rPr lang="cs-CZ" dirty="0" err="1"/>
            <a:t>error</a:t>
          </a:r>
          <a:r>
            <a:rPr lang="cs-CZ" dirty="0"/>
            <a:t> and </a:t>
          </a:r>
          <a:r>
            <a:rPr lang="cs-CZ" dirty="0" err="1"/>
            <a:t>information</a:t>
          </a:r>
          <a:r>
            <a:rPr lang="cs-CZ" dirty="0"/>
            <a:t> </a:t>
          </a:r>
          <a:r>
            <a:rPr lang="cs-CZ" dirty="0" err="1"/>
            <a:t>messages</a:t>
          </a:r>
          <a:endParaRPr lang="cs-CZ" dirty="0"/>
        </a:p>
      </dgm:t>
    </dgm:pt>
    <dgm:pt modelId="{FC0A84BE-A4C5-41E7-BDD4-3E6528884FF9}" type="parTrans" cxnId="{D1BB074C-C405-4351-AECD-4C93FD029FF8}">
      <dgm:prSet/>
      <dgm:spPr/>
      <dgm:t>
        <a:bodyPr/>
        <a:lstStyle/>
        <a:p>
          <a:endParaRPr lang="cs-CZ"/>
        </a:p>
      </dgm:t>
    </dgm:pt>
    <dgm:pt modelId="{95F952F8-AF91-476F-B935-198E0A8DE47E}" type="sibTrans" cxnId="{D1BB074C-C405-4351-AECD-4C93FD029FF8}">
      <dgm:prSet/>
      <dgm:spPr/>
      <dgm:t>
        <a:bodyPr/>
        <a:lstStyle/>
        <a:p>
          <a:endParaRPr lang="cs-CZ"/>
        </a:p>
      </dgm:t>
    </dgm:pt>
    <dgm:pt modelId="{2F75FFB5-646D-4378-A498-882569107C04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/>
            <a:t>Hungarian</a:t>
          </a:r>
          <a:endParaRPr lang="cs-CZ" dirty="0"/>
        </a:p>
      </dgm:t>
    </dgm:pt>
    <dgm:pt modelId="{9B338D0D-7BF1-4FB9-AE93-4D7D380FE9F1}" type="parTrans" cxnId="{7E6F03AE-B355-41AA-B42C-F2D56F1B6A03}">
      <dgm:prSet/>
      <dgm:spPr/>
      <dgm:t>
        <a:bodyPr/>
        <a:lstStyle/>
        <a:p>
          <a:endParaRPr lang="cs-CZ"/>
        </a:p>
      </dgm:t>
    </dgm:pt>
    <dgm:pt modelId="{14FB9E6C-B1D5-4F7F-96DF-9CC6A0DCB8E3}" type="sibTrans" cxnId="{7E6F03AE-B355-41AA-B42C-F2D56F1B6A03}">
      <dgm:prSet/>
      <dgm:spPr/>
      <dgm:t>
        <a:bodyPr/>
        <a:lstStyle/>
        <a:p>
          <a:endParaRPr lang="cs-CZ"/>
        </a:p>
      </dgm:t>
    </dgm:pt>
    <dgm:pt modelId="{8B900702-FD00-44EE-A93C-D3D901850282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German</a:t>
          </a:r>
          <a:endParaRPr lang="cs-CZ" dirty="0">
            <a:solidFill>
              <a:schemeClr val="tx1"/>
            </a:solidFill>
          </a:endParaRPr>
        </a:p>
      </dgm:t>
    </dgm:pt>
    <dgm:pt modelId="{435C5133-7C73-4141-A359-3DDD506A583A}" type="parTrans" cxnId="{60F7F29C-E866-47E9-AC8E-FDEAB9EE2B22}">
      <dgm:prSet/>
      <dgm:spPr/>
      <dgm:t>
        <a:bodyPr/>
        <a:lstStyle/>
        <a:p>
          <a:endParaRPr lang="cs-CZ"/>
        </a:p>
      </dgm:t>
    </dgm:pt>
    <dgm:pt modelId="{D10B5301-DB8A-4320-8E48-24690CB883E0}" type="sibTrans" cxnId="{60F7F29C-E866-47E9-AC8E-FDEAB9EE2B22}">
      <dgm:prSet/>
      <dgm:spPr/>
      <dgm:t>
        <a:bodyPr/>
        <a:lstStyle/>
        <a:p>
          <a:endParaRPr lang="cs-CZ"/>
        </a:p>
      </dgm:t>
    </dgm:pt>
    <dgm:pt modelId="{B6642B50-AD44-475A-BB98-3FB33134C535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>
              <a:solidFill>
                <a:schemeClr val="tx1"/>
              </a:solidFill>
            </a:rPr>
            <a:t>Polish</a:t>
          </a:r>
          <a:endParaRPr lang="cs-CZ" dirty="0">
            <a:solidFill>
              <a:schemeClr val="tx1"/>
            </a:solidFill>
          </a:endParaRPr>
        </a:p>
      </dgm:t>
    </dgm:pt>
    <dgm:pt modelId="{779CDC26-C9A4-4080-BC26-EDF7CE2ACC77}" type="parTrans" cxnId="{EBDE3A75-9622-4F30-B871-628318632FB6}">
      <dgm:prSet/>
      <dgm:spPr/>
      <dgm:t>
        <a:bodyPr/>
        <a:lstStyle/>
        <a:p>
          <a:endParaRPr lang="cs-CZ"/>
        </a:p>
      </dgm:t>
    </dgm:pt>
    <dgm:pt modelId="{F18384E9-1B94-47AD-BF0E-7C7B73B1B578}" type="sibTrans" cxnId="{EBDE3A75-9622-4F30-B871-628318632FB6}">
      <dgm:prSet/>
      <dgm:spPr/>
      <dgm:t>
        <a:bodyPr/>
        <a:lstStyle/>
        <a:p>
          <a:endParaRPr lang="cs-CZ"/>
        </a:p>
      </dgm:t>
    </dgm:pt>
    <dgm:pt modelId="{9DEEBE16-F816-4397-ABBC-CA0DA3B4181D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i="1" dirty="0"/>
            <a:t>… </a:t>
          </a:r>
          <a:r>
            <a:rPr lang="cs-CZ" i="1" dirty="0" err="1"/>
            <a:t>number</a:t>
          </a:r>
          <a:r>
            <a:rPr lang="cs-CZ" i="1" dirty="0"/>
            <a:t> </a:t>
          </a:r>
          <a:r>
            <a:rPr lang="cs-CZ" i="1" dirty="0" err="1"/>
            <a:t>of</a:t>
          </a:r>
          <a:r>
            <a:rPr lang="cs-CZ" i="1" dirty="0"/>
            <a:t> </a:t>
          </a:r>
          <a:r>
            <a:rPr lang="cs-CZ" i="1" dirty="0" err="1"/>
            <a:t>translation</a:t>
          </a:r>
          <a:r>
            <a:rPr lang="cs-CZ" i="1" dirty="0"/>
            <a:t> </a:t>
          </a:r>
          <a:r>
            <a:rPr lang="cs-CZ" i="1" dirty="0" err="1"/>
            <a:t>is</a:t>
          </a:r>
          <a:r>
            <a:rPr lang="cs-CZ" i="1" dirty="0"/>
            <a:t> a tax </a:t>
          </a:r>
          <a:r>
            <a:rPr lang="cs-CZ" i="1" dirty="0" err="1"/>
            <a:t>for</a:t>
          </a:r>
          <a:r>
            <a:rPr lang="cs-CZ" i="1" dirty="0"/>
            <a:t> </a:t>
          </a:r>
          <a:r>
            <a:rPr lang="cs-CZ" i="1" dirty="0" err="1"/>
            <a:t>flexible</a:t>
          </a:r>
          <a:r>
            <a:rPr lang="cs-CZ" i="1" dirty="0"/>
            <a:t> </a:t>
          </a:r>
          <a:r>
            <a:rPr lang="cs-CZ" i="1" dirty="0" err="1"/>
            <a:t>architecture</a:t>
          </a:r>
          <a:r>
            <a:rPr lang="cs-CZ" i="1" dirty="0"/>
            <a:t> ESO9</a:t>
          </a:r>
        </a:p>
      </dgm:t>
    </dgm:pt>
    <dgm:pt modelId="{8B222CE3-ED00-435E-B169-364E3EF5A3ED}" type="parTrans" cxnId="{A495E98B-264C-4018-BB35-CAAD6F134C78}">
      <dgm:prSet/>
      <dgm:spPr/>
      <dgm:t>
        <a:bodyPr/>
        <a:lstStyle/>
        <a:p>
          <a:endParaRPr lang="cs-CZ"/>
        </a:p>
      </dgm:t>
    </dgm:pt>
    <dgm:pt modelId="{9CE003E7-4037-4D20-B427-58B5B8DE15C6}" type="sibTrans" cxnId="{A495E98B-264C-4018-BB35-CAAD6F134C78}">
      <dgm:prSet/>
      <dgm:spPr/>
      <dgm:t>
        <a:bodyPr/>
        <a:lstStyle/>
        <a:p>
          <a:endParaRPr lang="cs-CZ"/>
        </a:p>
      </dgm:t>
    </dgm:pt>
    <dgm:pt modelId="{FDACA798-06D6-4A17-B75E-64A51B425DDC}" type="pres">
      <dgm:prSet presAssocID="{99600D84-F13B-41BC-8B9C-677DCE869D5B}" presName="linear" presStyleCnt="0">
        <dgm:presLayoutVars>
          <dgm:dir/>
          <dgm:animLvl val="lvl"/>
          <dgm:resizeHandles val="exact"/>
        </dgm:presLayoutVars>
      </dgm:prSet>
      <dgm:spPr/>
    </dgm:pt>
    <dgm:pt modelId="{7EF22A90-161A-4DAC-897C-D6F0700971DD}" type="pres">
      <dgm:prSet presAssocID="{DECA9B04-0E1E-4ED3-A650-BDD263BB0325}" presName="parentLin" presStyleCnt="0"/>
      <dgm:spPr/>
    </dgm:pt>
    <dgm:pt modelId="{F76DA8FA-52B1-4C85-8BDD-FE45FB074C02}" type="pres">
      <dgm:prSet presAssocID="{DECA9B04-0E1E-4ED3-A650-BDD263BB0325}" presName="parentLeftMargin" presStyleLbl="node1" presStyleIdx="0" presStyleCnt="2"/>
      <dgm:spPr/>
    </dgm:pt>
    <dgm:pt modelId="{140845E8-9D57-427E-A847-4D418742B83F}" type="pres">
      <dgm:prSet presAssocID="{DECA9B04-0E1E-4ED3-A650-BDD263BB0325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A7543F16-F16C-4BD0-B8FE-0B3D3A597A67}" type="pres">
      <dgm:prSet presAssocID="{DECA9B04-0E1E-4ED3-A650-BDD263BB0325}" presName="negativeSpace" presStyleCnt="0"/>
      <dgm:spPr/>
    </dgm:pt>
    <dgm:pt modelId="{BA24AE36-0B4F-4035-9C5C-848AE54B677F}" type="pres">
      <dgm:prSet presAssocID="{DECA9B04-0E1E-4ED3-A650-BDD263BB0325}" presName="childText" presStyleLbl="conFgAcc1" presStyleIdx="0" presStyleCnt="2">
        <dgm:presLayoutVars>
          <dgm:bulletEnabled val="1"/>
        </dgm:presLayoutVars>
      </dgm:prSet>
      <dgm:spPr/>
    </dgm:pt>
    <dgm:pt modelId="{E9CD5F42-8C57-4CD2-BC9F-39B9F9A9E170}" type="pres">
      <dgm:prSet presAssocID="{C151AE62-E029-4572-A70F-9FDFB751CD9A}" presName="spaceBetweenRectangles" presStyleCnt="0"/>
      <dgm:spPr/>
    </dgm:pt>
    <dgm:pt modelId="{D506A2F0-CA44-4F82-B367-8C21CEF19FBE}" type="pres">
      <dgm:prSet presAssocID="{4CAC84FA-8EB3-49CF-94D6-F022EE4D16F3}" presName="parentLin" presStyleCnt="0"/>
      <dgm:spPr/>
    </dgm:pt>
    <dgm:pt modelId="{48C6FF1B-0E1F-4014-9F0D-4F47F133E3A6}" type="pres">
      <dgm:prSet presAssocID="{4CAC84FA-8EB3-49CF-94D6-F022EE4D16F3}" presName="parentLeftMargin" presStyleLbl="node1" presStyleIdx="0" presStyleCnt="2"/>
      <dgm:spPr/>
    </dgm:pt>
    <dgm:pt modelId="{36E49209-530B-4F0A-BC33-FA789BF6C894}" type="pres">
      <dgm:prSet presAssocID="{4CAC84FA-8EB3-49CF-94D6-F022EE4D16F3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308E169D-FDCB-4A99-92B5-5C5322C68D99}" type="pres">
      <dgm:prSet presAssocID="{4CAC84FA-8EB3-49CF-94D6-F022EE4D16F3}" presName="negativeSpace" presStyleCnt="0"/>
      <dgm:spPr/>
    </dgm:pt>
    <dgm:pt modelId="{2357179A-3F42-423C-AEFC-03EA7AE05448}" type="pres">
      <dgm:prSet presAssocID="{4CAC84FA-8EB3-49CF-94D6-F022EE4D16F3}" presName="childText" presStyleLbl="conFgAcc1" presStyleIdx="1" presStyleCnt="2">
        <dgm:presLayoutVars>
          <dgm:bulletEnabled val="1"/>
        </dgm:presLayoutVars>
      </dgm:prSet>
      <dgm:spPr/>
    </dgm:pt>
  </dgm:ptLst>
  <dgm:cxnLst>
    <dgm:cxn modelId="{019CC902-8B9D-46CF-BEA4-317280E73721}" srcId="{99600D84-F13B-41BC-8B9C-677DCE869D5B}" destId="{DECA9B04-0E1E-4ED3-A650-BDD263BB0325}" srcOrd="0" destOrd="0" parTransId="{A1C9BB06-84B9-4D09-B893-8AEDE3047E55}" sibTransId="{C151AE62-E029-4572-A70F-9FDFB751CD9A}"/>
    <dgm:cxn modelId="{09613C03-BB63-4590-8557-5F2B8452DA54}" srcId="{4CAC84FA-8EB3-49CF-94D6-F022EE4D16F3}" destId="{840218C1-082D-49D7-A15B-16D07249BA19}" srcOrd="0" destOrd="0" parTransId="{DC86A57C-BC61-4532-9092-E38D4D096E11}" sibTransId="{F6FB55C9-5BC2-4DA8-8C65-27346A7CDE07}"/>
    <dgm:cxn modelId="{A2C2390B-86B7-43DE-BA69-40022646A6DD}" srcId="{DECA9B04-0E1E-4ED3-A650-BDD263BB0325}" destId="{E280AB31-5154-4B87-990C-186B8673A871}" srcOrd="0" destOrd="0" parTransId="{4BFBD054-1C91-4144-AF34-263131C2FB1A}" sibTransId="{5122F0A6-7727-4852-A16D-BD19FC8DFA1E}"/>
    <dgm:cxn modelId="{7BF60E14-24BA-4F04-84A7-4B66C9E08801}" type="presOf" srcId="{E280AB31-5154-4B87-990C-186B8673A871}" destId="{BA24AE36-0B4F-4035-9C5C-848AE54B677F}" srcOrd="0" destOrd="0" presId="urn:microsoft.com/office/officeart/2005/8/layout/list1"/>
    <dgm:cxn modelId="{49AADE18-EE7E-443D-B222-91154323AF68}" type="presOf" srcId="{8B900702-FD00-44EE-A93C-D3D901850282}" destId="{2357179A-3F42-423C-AEFC-03EA7AE05448}" srcOrd="0" destOrd="3" presId="urn:microsoft.com/office/officeart/2005/8/layout/list1"/>
    <dgm:cxn modelId="{5AFF7519-9E70-4551-B69C-759E21E0AF52}" type="presOf" srcId="{A8570562-ECEB-4D22-ACAD-873B9088804F}" destId="{BA24AE36-0B4F-4035-9C5C-848AE54B677F}" srcOrd="0" destOrd="3" presId="urn:microsoft.com/office/officeart/2005/8/layout/list1"/>
    <dgm:cxn modelId="{78917A21-0B74-44D1-B2C5-85830D6E057F}" type="presOf" srcId="{99600D84-F13B-41BC-8B9C-677DCE869D5B}" destId="{FDACA798-06D6-4A17-B75E-64A51B425DDC}" srcOrd="0" destOrd="0" presId="urn:microsoft.com/office/officeart/2005/8/layout/list1"/>
    <dgm:cxn modelId="{B4F6EC30-27C0-4B8F-9785-181ABA0B550F}" type="presOf" srcId="{9DEEBE16-F816-4397-ABBC-CA0DA3B4181D}" destId="{BA24AE36-0B4F-4035-9C5C-848AE54B677F}" srcOrd="0" destOrd="5" presId="urn:microsoft.com/office/officeart/2005/8/layout/list1"/>
    <dgm:cxn modelId="{A3FA8637-06D7-488C-A15B-C6C7AC4788A4}" type="presOf" srcId="{F86BCB7E-9D1C-431B-BBCF-7DC3D0FA8978}" destId="{BA24AE36-0B4F-4035-9C5C-848AE54B677F}" srcOrd="0" destOrd="2" presId="urn:microsoft.com/office/officeart/2005/8/layout/list1"/>
    <dgm:cxn modelId="{D1BB074C-C405-4351-AECD-4C93FD029FF8}" srcId="{DECA9B04-0E1E-4ED3-A650-BDD263BB0325}" destId="{A8570562-ECEB-4D22-ACAD-873B9088804F}" srcOrd="3" destOrd="0" parTransId="{FC0A84BE-A4C5-41E7-BDD4-3E6528884FF9}" sibTransId="{95F952F8-AF91-476F-B935-198E0A8DE47E}"/>
    <dgm:cxn modelId="{BB1D3C6D-48C6-4C6B-9A14-EE3AE263D4B0}" type="presOf" srcId="{DECA9B04-0E1E-4ED3-A650-BDD263BB0325}" destId="{140845E8-9D57-427E-A847-4D418742B83F}" srcOrd="1" destOrd="0" presId="urn:microsoft.com/office/officeart/2005/8/layout/list1"/>
    <dgm:cxn modelId="{C9B41D4E-24D3-43C7-B38D-EE76F3A813E5}" type="presOf" srcId="{B6642B50-AD44-475A-BB98-3FB33134C535}" destId="{2357179A-3F42-423C-AEFC-03EA7AE05448}" srcOrd="0" destOrd="4" presId="urn:microsoft.com/office/officeart/2005/8/layout/list1"/>
    <dgm:cxn modelId="{E61B7051-91DB-45EC-B53B-3F837F1BA0C9}" type="presOf" srcId="{4CAC84FA-8EB3-49CF-94D6-F022EE4D16F3}" destId="{48C6FF1B-0E1F-4014-9F0D-4F47F133E3A6}" srcOrd="0" destOrd="0" presId="urn:microsoft.com/office/officeart/2005/8/layout/list1"/>
    <dgm:cxn modelId="{EBDE3A75-9622-4F30-B871-628318632FB6}" srcId="{4CAC84FA-8EB3-49CF-94D6-F022EE4D16F3}" destId="{B6642B50-AD44-475A-BB98-3FB33134C535}" srcOrd="4" destOrd="0" parTransId="{779CDC26-C9A4-4080-BC26-EDF7CE2ACC77}" sibTransId="{F18384E9-1B94-47AD-BF0E-7C7B73B1B578}"/>
    <dgm:cxn modelId="{410AE178-FD29-4905-9664-75C3DC9DD52F}" type="presOf" srcId="{DECA9B04-0E1E-4ED3-A650-BDD263BB0325}" destId="{F76DA8FA-52B1-4C85-8BDD-FE45FB074C02}" srcOrd="0" destOrd="0" presId="urn:microsoft.com/office/officeart/2005/8/layout/list1"/>
    <dgm:cxn modelId="{8424015A-F71F-4D80-8A2F-E15F848F4DC8}" type="presOf" srcId="{4CAC84FA-8EB3-49CF-94D6-F022EE4D16F3}" destId="{36E49209-530B-4F0A-BC33-FA789BF6C894}" srcOrd="1" destOrd="0" presId="urn:microsoft.com/office/officeart/2005/8/layout/list1"/>
    <dgm:cxn modelId="{32CAB47F-F8BF-482C-9A94-A545D33049F9}" srcId="{99600D84-F13B-41BC-8B9C-677DCE869D5B}" destId="{4CAC84FA-8EB3-49CF-94D6-F022EE4D16F3}" srcOrd="1" destOrd="0" parTransId="{9E19D52F-DE9B-48FB-A332-100310A8B4FB}" sibTransId="{8D6B383B-16DF-4142-A75A-79CE0AD81C32}"/>
    <dgm:cxn modelId="{C2B4BE88-CC60-42AA-A0E9-0AFD631840A6}" type="presOf" srcId="{8ABD315B-D299-4DBA-8902-A83C285BD486}" destId="{BA24AE36-0B4F-4035-9C5C-848AE54B677F}" srcOrd="0" destOrd="1" presId="urn:microsoft.com/office/officeart/2005/8/layout/list1"/>
    <dgm:cxn modelId="{A495E98B-264C-4018-BB35-CAAD6F134C78}" srcId="{DECA9B04-0E1E-4ED3-A650-BDD263BB0325}" destId="{9DEEBE16-F816-4397-ABBC-CA0DA3B4181D}" srcOrd="5" destOrd="0" parTransId="{8B222CE3-ED00-435E-B169-364E3EF5A3ED}" sibTransId="{9CE003E7-4037-4D20-B427-58B5B8DE15C6}"/>
    <dgm:cxn modelId="{40FD469A-601F-49CB-A2FC-B50F3DE8AD1C}" type="presOf" srcId="{5E986562-4E98-476B-8882-E07D9C6A2B6B}" destId="{BA24AE36-0B4F-4035-9C5C-848AE54B677F}" srcOrd="0" destOrd="4" presId="urn:microsoft.com/office/officeart/2005/8/layout/list1"/>
    <dgm:cxn modelId="{60F7F29C-E866-47E9-AC8E-FDEAB9EE2B22}" srcId="{4CAC84FA-8EB3-49CF-94D6-F022EE4D16F3}" destId="{8B900702-FD00-44EE-A93C-D3D901850282}" srcOrd="3" destOrd="0" parTransId="{435C5133-7C73-4141-A359-3DDD506A583A}" sibTransId="{D10B5301-DB8A-4320-8E48-24690CB883E0}"/>
    <dgm:cxn modelId="{1E9F8C9E-06C7-46FE-965F-04B1471E55AC}" srcId="{DECA9B04-0E1E-4ED3-A650-BDD263BB0325}" destId="{F86BCB7E-9D1C-431B-BBCF-7DC3D0FA8978}" srcOrd="2" destOrd="0" parTransId="{C9CC817C-AC59-4BE9-BFB3-E748BD6F3877}" sibTransId="{D079477C-84E8-44E2-AD72-469063D22BC4}"/>
    <dgm:cxn modelId="{7E6F03AE-B355-41AA-B42C-F2D56F1B6A03}" srcId="{4CAC84FA-8EB3-49CF-94D6-F022EE4D16F3}" destId="{2F75FFB5-646D-4378-A498-882569107C04}" srcOrd="1" destOrd="0" parTransId="{9B338D0D-7BF1-4FB9-AE93-4D7D380FE9F1}" sibTransId="{14FB9E6C-B1D5-4F7F-96DF-9CC6A0DCB8E3}"/>
    <dgm:cxn modelId="{3CF5D9B7-CF00-4704-9D37-700EF9700A1D}" srcId="{DECA9B04-0E1E-4ED3-A650-BDD263BB0325}" destId="{5E986562-4E98-476B-8882-E07D9C6A2B6B}" srcOrd="4" destOrd="0" parTransId="{3646896E-B481-4CEB-BEAD-DA1124E1F8DA}" sibTransId="{09D34355-9974-4874-9C20-297C3E9E7D80}"/>
    <dgm:cxn modelId="{EE247EB9-C03C-4627-88D6-CE5C3350BB20}" srcId="{4CAC84FA-8EB3-49CF-94D6-F022EE4D16F3}" destId="{35900523-295A-4B18-A22A-48B62E65072A}" srcOrd="2" destOrd="0" parTransId="{3022183A-1562-40F8-899B-AA027147050F}" sibTransId="{4EA739D0-33CF-4CA8-80EA-AFA01BCB1E0D}"/>
    <dgm:cxn modelId="{CDE484E9-33EF-468B-BDFD-5982735CF990}" type="presOf" srcId="{2F75FFB5-646D-4378-A498-882569107C04}" destId="{2357179A-3F42-423C-AEFC-03EA7AE05448}" srcOrd="0" destOrd="1" presId="urn:microsoft.com/office/officeart/2005/8/layout/list1"/>
    <dgm:cxn modelId="{D605AFEB-3FE9-453F-8EEE-98EFB2E2EA5B}" type="presOf" srcId="{840218C1-082D-49D7-A15B-16D07249BA19}" destId="{2357179A-3F42-423C-AEFC-03EA7AE05448}" srcOrd="0" destOrd="0" presId="urn:microsoft.com/office/officeart/2005/8/layout/list1"/>
    <dgm:cxn modelId="{17393EF4-F807-4F4C-BFE4-445ABA30C4CC}" srcId="{DECA9B04-0E1E-4ED3-A650-BDD263BB0325}" destId="{8ABD315B-D299-4DBA-8902-A83C285BD486}" srcOrd="1" destOrd="0" parTransId="{11C8F371-AB39-4F5A-9B53-6504D46ABDE1}" sibTransId="{BDCEA100-46E2-4386-A66C-588CE7D31C4C}"/>
    <dgm:cxn modelId="{B7CD43F6-26FB-4172-BD72-91C1A398DC6C}" type="presOf" srcId="{35900523-295A-4B18-A22A-48B62E65072A}" destId="{2357179A-3F42-423C-AEFC-03EA7AE05448}" srcOrd="0" destOrd="2" presId="urn:microsoft.com/office/officeart/2005/8/layout/list1"/>
    <dgm:cxn modelId="{5618A4DA-2A44-42A4-9906-74E68C6DF0F0}" type="presParOf" srcId="{FDACA798-06D6-4A17-B75E-64A51B425DDC}" destId="{7EF22A90-161A-4DAC-897C-D6F0700971DD}" srcOrd="0" destOrd="0" presId="urn:microsoft.com/office/officeart/2005/8/layout/list1"/>
    <dgm:cxn modelId="{35D179C2-17C1-48BA-A42C-FC0A3C9F5F00}" type="presParOf" srcId="{7EF22A90-161A-4DAC-897C-D6F0700971DD}" destId="{F76DA8FA-52B1-4C85-8BDD-FE45FB074C02}" srcOrd="0" destOrd="0" presId="urn:microsoft.com/office/officeart/2005/8/layout/list1"/>
    <dgm:cxn modelId="{1FD016D3-AB45-49BE-8FD5-7F235AECFDE0}" type="presParOf" srcId="{7EF22A90-161A-4DAC-897C-D6F0700971DD}" destId="{140845E8-9D57-427E-A847-4D418742B83F}" srcOrd="1" destOrd="0" presId="urn:microsoft.com/office/officeart/2005/8/layout/list1"/>
    <dgm:cxn modelId="{FB55211E-EBC1-4624-B61B-791A65A00286}" type="presParOf" srcId="{FDACA798-06D6-4A17-B75E-64A51B425DDC}" destId="{A7543F16-F16C-4BD0-B8FE-0B3D3A597A67}" srcOrd="1" destOrd="0" presId="urn:microsoft.com/office/officeart/2005/8/layout/list1"/>
    <dgm:cxn modelId="{F3916A08-2CC1-4815-94CF-E042CE0B2DB4}" type="presParOf" srcId="{FDACA798-06D6-4A17-B75E-64A51B425DDC}" destId="{BA24AE36-0B4F-4035-9C5C-848AE54B677F}" srcOrd="2" destOrd="0" presId="urn:microsoft.com/office/officeart/2005/8/layout/list1"/>
    <dgm:cxn modelId="{3D889B1E-97F4-4F48-B669-EEF76F3F3061}" type="presParOf" srcId="{FDACA798-06D6-4A17-B75E-64A51B425DDC}" destId="{E9CD5F42-8C57-4CD2-BC9F-39B9F9A9E170}" srcOrd="3" destOrd="0" presId="urn:microsoft.com/office/officeart/2005/8/layout/list1"/>
    <dgm:cxn modelId="{8F11350E-B419-4415-9DE5-1B80E755960D}" type="presParOf" srcId="{FDACA798-06D6-4A17-B75E-64A51B425DDC}" destId="{D506A2F0-CA44-4F82-B367-8C21CEF19FBE}" srcOrd="4" destOrd="0" presId="urn:microsoft.com/office/officeart/2005/8/layout/list1"/>
    <dgm:cxn modelId="{60281574-CA83-4632-8C9E-65580778BB0C}" type="presParOf" srcId="{D506A2F0-CA44-4F82-B367-8C21CEF19FBE}" destId="{48C6FF1B-0E1F-4014-9F0D-4F47F133E3A6}" srcOrd="0" destOrd="0" presId="urn:microsoft.com/office/officeart/2005/8/layout/list1"/>
    <dgm:cxn modelId="{F70136D9-5D7B-48B7-9E16-0BE79BE55CE9}" type="presParOf" srcId="{D506A2F0-CA44-4F82-B367-8C21CEF19FBE}" destId="{36E49209-530B-4F0A-BC33-FA789BF6C894}" srcOrd="1" destOrd="0" presId="urn:microsoft.com/office/officeart/2005/8/layout/list1"/>
    <dgm:cxn modelId="{29D4AF47-64F6-43FB-BBC6-0CD3D8436D48}" type="presParOf" srcId="{FDACA798-06D6-4A17-B75E-64A51B425DDC}" destId="{308E169D-FDCB-4A99-92B5-5C5322C68D99}" srcOrd="5" destOrd="0" presId="urn:microsoft.com/office/officeart/2005/8/layout/list1"/>
    <dgm:cxn modelId="{A51827A1-A89D-42DA-925D-F2168A37E70E}" type="presParOf" srcId="{FDACA798-06D6-4A17-B75E-64A51B425DDC}" destId="{2357179A-3F42-423C-AEFC-03EA7AE05448}" srcOrd="6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9600D84-F13B-41BC-8B9C-677DCE869D5B}" type="doc">
      <dgm:prSet loTypeId="urn:microsoft.com/office/officeart/2005/8/layout/list1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4CAC84FA-8EB3-49CF-94D6-F022EE4D16F3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  <a:latin typeface="+mj-lt"/>
            </a:rPr>
            <a:t>Custom</a:t>
          </a:r>
          <a:r>
            <a:rPr lang="cs-CZ" dirty="0">
              <a:solidFill>
                <a:schemeClr val="tx1"/>
              </a:solidFill>
              <a:latin typeface="+mj-lt"/>
            </a:rPr>
            <a:t> </a:t>
          </a:r>
          <a:r>
            <a:rPr lang="cs-CZ" dirty="0" err="1">
              <a:solidFill>
                <a:schemeClr val="tx1"/>
              </a:solidFill>
              <a:latin typeface="+mj-lt"/>
            </a:rPr>
            <a:t>formats</a:t>
          </a:r>
          <a:endParaRPr lang="cs-CZ" dirty="0">
            <a:solidFill>
              <a:schemeClr val="tx1"/>
            </a:solidFill>
          </a:endParaRPr>
        </a:p>
      </dgm:t>
    </dgm:pt>
    <dgm:pt modelId="{8D6B383B-16DF-4142-A75A-79CE0AD81C32}" type="sibTrans" cxnId="{32CAB47F-F8BF-482C-9A94-A545D33049F9}">
      <dgm:prSet/>
      <dgm:spPr/>
      <dgm:t>
        <a:bodyPr/>
        <a:lstStyle/>
        <a:p>
          <a:endParaRPr lang="cs-CZ"/>
        </a:p>
      </dgm:t>
    </dgm:pt>
    <dgm:pt modelId="{9E19D52F-DE9B-48FB-A332-100310A8B4FB}" type="parTrans" cxnId="{32CAB47F-F8BF-482C-9A94-A545D33049F9}">
      <dgm:prSet/>
      <dgm:spPr/>
      <dgm:t>
        <a:bodyPr/>
        <a:lstStyle/>
        <a:p>
          <a:endParaRPr lang="cs-CZ"/>
        </a:p>
      </dgm:t>
    </dgm:pt>
    <dgm:pt modelId="{E280AB31-5154-4B87-990C-186B8673A871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>
              <a:effectLst/>
            </a:rPr>
            <a:t>IS </a:t>
          </a:r>
          <a:r>
            <a:rPr lang="cs-CZ">
              <a:effectLst/>
            </a:rPr>
            <a:t>DOC (accounting</a:t>
          </a:r>
          <a:r>
            <a:rPr lang="cs-CZ" dirty="0">
              <a:effectLst/>
            </a:rPr>
            <a:t> </a:t>
          </a:r>
          <a:r>
            <a:rPr lang="cs-CZ" dirty="0" err="1">
              <a:effectLst/>
            </a:rPr>
            <a:t>documents</a:t>
          </a:r>
          <a:r>
            <a:rPr lang="cs-CZ" dirty="0">
              <a:effectLst/>
            </a:rPr>
            <a:t>)</a:t>
          </a:r>
        </a:p>
      </dgm:t>
    </dgm:pt>
    <dgm:pt modelId="{DECA9B04-0E1E-4ED3-A650-BDD263BB0325}">
      <dgm:prSet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>
              <a:solidFill>
                <a:schemeClr val="tx1"/>
              </a:solidFill>
              <a:latin typeface="+mj-lt"/>
            </a:rPr>
            <a:t>Standard </a:t>
          </a:r>
          <a:r>
            <a:rPr lang="cs-CZ" dirty="0" err="1">
              <a:solidFill>
                <a:schemeClr val="tx1"/>
              </a:solidFill>
              <a:latin typeface="+mj-lt"/>
            </a:rPr>
            <a:t>formats</a:t>
          </a:r>
          <a:endParaRPr lang="cs-CZ" dirty="0">
            <a:solidFill>
              <a:schemeClr val="tx1"/>
            </a:solidFill>
            <a:latin typeface="+mj-lt"/>
          </a:endParaRPr>
        </a:p>
      </dgm:t>
    </dgm:pt>
    <dgm:pt modelId="{C151AE62-E029-4572-A70F-9FDFB751CD9A}" type="sibTrans" cxnId="{019CC902-8B9D-46CF-BEA4-317280E73721}">
      <dgm:prSet/>
      <dgm:spPr/>
      <dgm:t>
        <a:bodyPr/>
        <a:lstStyle/>
        <a:p>
          <a:endParaRPr lang="cs-CZ"/>
        </a:p>
      </dgm:t>
    </dgm:pt>
    <dgm:pt modelId="{A1C9BB06-84B9-4D09-B893-8AEDE3047E55}" type="parTrans" cxnId="{019CC902-8B9D-46CF-BEA4-317280E73721}">
      <dgm:prSet/>
      <dgm:spPr/>
      <dgm:t>
        <a:bodyPr/>
        <a:lstStyle/>
        <a:p>
          <a:endParaRPr lang="cs-CZ"/>
        </a:p>
      </dgm:t>
    </dgm:pt>
    <dgm:pt modelId="{5122F0A6-7727-4852-A16D-BD19FC8DFA1E}" type="sibTrans" cxnId="{A2C2390B-86B7-43DE-BA69-40022646A6DD}">
      <dgm:prSet/>
      <dgm:spPr/>
      <dgm:t>
        <a:bodyPr/>
        <a:lstStyle/>
        <a:p>
          <a:endParaRPr lang="cs-CZ"/>
        </a:p>
      </dgm:t>
    </dgm:pt>
    <dgm:pt modelId="{4BFBD054-1C91-4144-AF34-263131C2FB1A}" type="parTrans" cxnId="{A2C2390B-86B7-43DE-BA69-40022646A6DD}">
      <dgm:prSet/>
      <dgm:spPr/>
      <dgm:t>
        <a:bodyPr/>
        <a:lstStyle/>
        <a:p>
          <a:endParaRPr lang="cs-CZ"/>
        </a:p>
      </dgm:t>
    </dgm:pt>
    <dgm:pt modelId="{8ABD315B-D299-4DBA-8902-A83C285BD486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>
              <a:effectLst/>
            </a:rPr>
            <a:t>EDI (</a:t>
          </a:r>
          <a:r>
            <a:rPr lang="cs-CZ" dirty="0" err="1">
              <a:effectLst/>
            </a:rPr>
            <a:t>accounting</a:t>
          </a:r>
          <a:r>
            <a:rPr lang="cs-CZ" dirty="0">
              <a:effectLst/>
            </a:rPr>
            <a:t> and </a:t>
          </a:r>
          <a:r>
            <a:rPr lang="cs-CZ" dirty="0" err="1">
              <a:effectLst/>
            </a:rPr>
            <a:t>stock</a:t>
          </a:r>
          <a:r>
            <a:rPr lang="cs-CZ" dirty="0">
              <a:effectLst/>
            </a:rPr>
            <a:t> </a:t>
          </a:r>
          <a:r>
            <a:rPr lang="cs-CZ" dirty="0" err="1">
              <a:effectLst/>
            </a:rPr>
            <a:t>documents</a:t>
          </a:r>
          <a:r>
            <a:rPr lang="cs-CZ" dirty="0">
              <a:effectLst/>
            </a:rPr>
            <a:t>)</a:t>
          </a:r>
        </a:p>
      </dgm:t>
    </dgm:pt>
    <dgm:pt modelId="{11C8F371-AB39-4F5A-9B53-6504D46ABDE1}" type="parTrans" cxnId="{17393EF4-F807-4F4C-BFE4-445ABA30C4CC}">
      <dgm:prSet/>
      <dgm:spPr/>
      <dgm:t>
        <a:bodyPr/>
        <a:lstStyle/>
        <a:p>
          <a:endParaRPr lang="cs-CZ"/>
        </a:p>
      </dgm:t>
    </dgm:pt>
    <dgm:pt modelId="{BDCEA100-46E2-4386-A66C-588CE7D31C4C}" type="sibTrans" cxnId="{17393EF4-F807-4F4C-BFE4-445ABA30C4CC}">
      <dgm:prSet/>
      <dgm:spPr/>
      <dgm:t>
        <a:bodyPr/>
        <a:lstStyle/>
        <a:p>
          <a:endParaRPr lang="cs-CZ"/>
        </a:p>
      </dgm:t>
    </dgm:pt>
    <dgm:pt modelId="{840218C1-082D-49D7-A15B-16D07249BA19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>
              <a:effectLst/>
            </a:rPr>
            <a:t>Direct database </a:t>
          </a:r>
          <a:r>
            <a:rPr lang="cs-CZ" dirty="0" err="1">
              <a:effectLst/>
            </a:rPr>
            <a:t>access</a:t>
          </a:r>
          <a:r>
            <a:rPr lang="cs-CZ" dirty="0">
              <a:effectLst/>
            </a:rPr>
            <a:t> (</a:t>
          </a:r>
          <a:r>
            <a:rPr lang="cs-CZ" dirty="0" err="1">
              <a:effectLst/>
            </a:rPr>
            <a:t>tables</a:t>
          </a:r>
          <a:r>
            <a:rPr lang="cs-CZ" dirty="0">
              <a:effectLst/>
            </a:rPr>
            <a:t>, </a:t>
          </a:r>
          <a:r>
            <a:rPr lang="cs-CZ" dirty="0" err="1">
              <a:effectLst/>
            </a:rPr>
            <a:t>views</a:t>
          </a:r>
          <a:r>
            <a:rPr lang="cs-CZ" dirty="0">
              <a:effectLst/>
            </a:rPr>
            <a:t>)</a:t>
          </a:r>
        </a:p>
      </dgm:t>
    </dgm:pt>
    <dgm:pt modelId="{DC86A57C-BC61-4532-9092-E38D4D096E11}" type="parTrans" cxnId="{09613C03-BB63-4590-8557-5F2B8452DA54}">
      <dgm:prSet/>
      <dgm:spPr/>
      <dgm:t>
        <a:bodyPr/>
        <a:lstStyle/>
        <a:p>
          <a:endParaRPr lang="cs-CZ"/>
        </a:p>
      </dgm:t>
    </dgm:pt>
    <dgm:pt modelId="{F6FB55C9-5BC2-4DA8-8C65-27346A7CDE07}" type="sibTrans" cxnId="{09613C03-BB63-4590-8557-5F2B8452DA54}">
      <dgm:prSet/>
      <dgm:spPr/>
      <dgm:t>
        <a:bodyPr/>
        <a:lstStyle/>
        <a:p>
          <a:endParaRPr lang="cs-CZ"/>
        </a:p>
      </dgm:t>
    </dgm:pt>
    <dgm:pt modelId="{F86BCB7E-9D1C-431B-BBCF-7DC3D0FA8978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>
              <a:effectLst/>
            </a:rPr>
            <a:t>XML</a:t>
          </a:r>
        </a:p>
      </dgm:t>
    </dgm:pt>
    <dgm:pt modelId="{C9CC817C-AC59-4BE9-BFB3-E748BD6F3877}" type="parTrans" cxnId="{1E9F8C9E-06C7-46FE-965F-04B1471E55AC}">
      <dgm:prSet/>
      <dgm:spPr/>
      <dgm:t>
        <a:bodyPr/>
        <a:lstStyle/>
        <a:p>
          <a:endParaRPr lang="cs-CZ"/>
        </a:p>
      </dgm:t>
    </dgm:pt>
    <dgm:pt modelId="{D079477C-84E8-44E2-AD72-469063D22BC4}" type="sibTrans" cxnId="{1E9F8C9E-06C7-46FE-965F-04B1471E55AC}">
      <dgm:prSet/>
      <dgm:spPr/>
      <dgm:t>
        <a:bodyPr/>
        <a:lstStyle/>
        <a:p>
          <a:endParaRPr lang="cs-CZ"/>
        </a:p>
      </dgm:t>
    </dgm:pt>
    <dgm:pt modelId="{A8570562-ECEB-4D22-ACAD-873B9088804F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>
              <a:effectLst/>
            </a:rPr>
            <a:t>XLS</a:t>
          </a:r>
        </a:p>
      </dgm:t>
    </dgm:pt>
    <dgm:pt modelId="{FC0A84BE-A4C5-41E7-BDD4-3E6528884FF9}" type="parTrans" cxnId="{D1BB074C-C405-4351-AECD-4C93FD029FF8}">
      <dgm:prSet/>
      <dgm:spPr/>
      <dgm:t>
        <a:bodyPr/>
        <a:lstStyle/>
        <a:p>
          <a:endParaRPr lang="cs-CZ"/>
        </a:p>
      </dgm:t>
    </dgm:pt>
    <dgm:pt modelId="{95F952F8-AF91-476F-B935-198E0A8DE47E}" type="sibTrans" cxnId="{D1BB074C-C405-4351-AECD-4C93FD029FF8}">
      <dgm:prSet/>
      <dgm:spPr/>
      <dgm:t>
        <a:bodyPr/>
        <a:lstStyle/>
        <a:p>
          <a:endParaRPr lang="cs-CZ"/>
        </a:p>
      </dgm:t>
    </dgm:pt>
    <dgm:pt modelId="{F1CFD8E9-99BA-49DD-9EA2-ACD7718BC7E3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>
              <a:effectLst/>
            </a:rPr>
            <a:t>CSV, TXT, PDF, HTML</a:t>
          </a:r>
        </a:p>
      </dgm:t>
    </dgm:pt>
    <dgm:pt modelId="{F0F28651-1F4D-4C42-9307-29E77751D21A}" type="parTrans" cxnId="{63617724-F87E-4968-AE98-7F64DF682923}">
      <dgm:prSet/>
      <dgm:spPr/>
      <dgm:t>
        <a:bodyPr/>
        <a:lstStyle/>
        <a:p>
          <a:endParaRPr lang="cs-CZ"/>
        </a:p>
      </dgm:t>
    </dgm:pt>
    <dgm:pt modelId="{4D026151-76EA-43BC-AA76-93A62518B947}" type="sibTrans" cxnId="{63617724-F87E-4968-AE98-7F64DF682923}">
      <dgm:prSet/>
      <dgm:spPr/>
      <dgm:t>
        <a:bodyPr/>
        <a:lstStyle/>
        <a:p>
          <a:endParaRPr lang="cs-CZ"/>
        </a:p>
      </dgm:t>
    </dgm:pt>
    <dgm:pt modelId="{E4B70CF5-3FA5-4766-B06D-3F58F42CD107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 err="1">
              <a:solidFill>
                <a:schemeClr val="tx1"/>
              </a:solidFill>
              <a:latin typeface="+mj-lt"/>
            </a:rPr>
            <a:t>Automated</a:t>
          </a:r>
          <a:r>
            <a:rPr lang="cs-CZ" dirty="0">
              <a:solidFill>
                <a:schemeClr val="tx1"/>
              </a:solidFill>
              <a:latin typeface="+mj-lt"/>
            </a:rPr>
            <a:t> / </a:t>
          </a:r>
          <a:r>
            <a:rPr lang="cs-CZ" dirty="0" err="1">
              <a:solidFill>
                <a:schemeClr val="tx1"/>
              </a:solidFill>
              <a:latin typeface="+mj-lt"/>
            </a:rPr>
            <a:t>manual</a:t>
          </a:r>
          <a:r>
            <a:rPr lang="cs-CZ" dirty="0">
              <a:solidFill>
                <a:schemeClr val="tx1"/>
              </a:solidFill>
              <a:latin typeface="+mj-lt"/>
            </a:rPr>
            <a:t> </a:t>
          </a:r>
          <a:r>
            <a:rPr lang="cs-CZ" dirty="0" err="1">
              <a:solidFill>
                <a:schemeClr val="tx1"/>
              </a:solidFill>
              <a:latin typeface="+mj-lt"/>
            </a:rPr>
            <a:t>running</a:t>
          </a:r>
          <a:endParaRPr lang="cs-CZ" dirty="0"/>
        </a:p>
      </dgm:t>
    </dgm:pt>
    <dgm:pt modelId="{0B627564-4C0F-4840-9122-7B6F6F5E0CAC}" type="parTrans" cxnId="{FF8AAE45-906A-4567-A704-E6823014BBE4}">
      <dgm:prSet/>
      <dgm:spPr/>
      <dgm:t>
        <a:bodyPr/>
        <a:lstStyle/>
        <a:p>
          <a:endParaRPr lang="cs-CZ"/>
        </a:p>
      </dgm:t>
    </dgm:pt>
    <dgm:pt modelId="{B4DEED36-AC6C-4C8C-A489-648EABEE1202}" type="sibTrans" cxnId="{FF8AAE45-906A-4567-A704-E6823014BBE4}">
      <dgm:prSet/>
      <dgm:spPr/>
      <dgm:t>
        <a:bodyPr/>
        <a:lstStyle/>
        <a:p>
          <a:endParaRPr lang="cs-CZ"/>
        </a:p>
      </dgm:t>
    </dgm:pt>
    <dgm:pt modelId="{A593EFF1-D586-4D94-A4BC-F878109F1190}">
      <dgm:prSet phldrT="[Text]" custT="1"/>
      <dgm:spPr>
        <a:noFill/>
      </dgm:spPr>
      <dgm:t>
        <a:bodyPr/>
        <a:lstStyle/>
        <a:p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S SQL Server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ntegration</a:t>
          </a:r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Services</a:t>
          </a:r>
          <a:endParaRPr lang="cs-CZ" sz="15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gm:t>
    </dgm:pt>
    <dgm:pt modelId="{94C7D306-0264-4EA4-91A4-7BA06265A46B}" type="parTrans" cxnId="{CD571F79-40C5-4E08-81E2-F5F5E465E5CD}">
      <dgm:prSet/>
      <dgm:spPr/>
      <dgm:t>
        <a:bodyPr/>
        <a:lstStyle/>
        <a:p>
          <a:endParaRPr lang="cs-CZ"/>
        </a:p>
      </dgm:t>
    </dgm:pt>
    <dgm:pt modelId="{A84B8B28-CD67-45FD-9AD9-A9C06DFCD366}" type="sibTrans" cxnId="{CD571F79-40C5-4E08-81E2-F5F5E465E5CD}">
      <dgm:prSet/>
      <dgm:spPr/>
      <dgm:t>
        <a:bodyPr/>
        <a:lstStyle/>
        <a:p>
          <a:endParaRPr lang="cs-CZ"/>
        </a:p>
      </dgm:t>
    </dgm:pt>
    <dgm:pt modelId="{0E2FAEC9-C880-40D8-AF34-D6C96DE6F042}">
      <dgm:prSet phldrT="[Text]" custT="1"/>
      <dgm:spPr>
        <a:noFill/>
      </dgm:spPr>
      <dgm:t>
        <a:bodyPr/>
        <a:lstStyle/>
        <a:p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Custom</a:t>
          </a:r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echanism</a:t>
          </a:r>
          <a:endParaRPr lang="cs-CZ" sz="15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gm:t>
    </dgm:pt>
    <dgm:pt modelId="{6B7E1C05-2A2D-4FBE-824F-0A07389BC138}" type="parTrans" cxnId="{5E749DEF-8386-410D-938D-2B671B44FC0E}">
      <dgm:prSet/>
      <dgm:spPr/>
      <dgm:t>
        <a:bodyPr/>
        <a:lstStyle/>
        <a:p>
          <a:endParaRPr lang="cs-CZ"/>
        </a:p>
      </dgm:t>
    </dgm:pt>
    <dgm:pt modelId="{854C5AAD-661A-4512-824F-89EF83128C21}" type="sibTrans" cxnId="{5E749DEF-8386-410D-938D-2B671B44FC0E}">
      <dgm:prSet/>
      <dgm:spPr/>
      <dgm:t>
        <a:bodyPr/>
        <a:lstStyle/>
        <a:p>
          <a:endParaRPr lang="cs-CZ"/>
        </a:p>
      </dgm:t>
    </dgm:pt>
    <dgm:pt modelId="{5B115E71-1FDD-4359-9F13-4687E023E7EE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>
              <a:effectLst/>
            </a:rPr>
            <a:t>Direct </a:t>
          </a:r>
          <a:r>
            <a:rPr lang="cs-CZ" dirty="0" err="1">
              <a:effectLst/>
            </a:rPr>
            <a:t>connection</a:t>
          </a:r>
          <a:r>
            <a:rPr lang="cs-CZ" dirty="0">
              <a:effectLst/>
            </a:rPr>
            <a:t> </a:t>
          </a:r>
          <a:r>
            <a:rPr lang="cs-CZ" dirty="0" err="1">
              <a:effectLst/>
            </a:rPr>
            <a:t>through</a:t>
          </a:r>
          <a:r>
            <a:rPr lang="cs-CZ" dirty="0">
              <a:effectLst/>
            </a:rPr>
            <a:t> web / REST API </a:t>
          </a:r>
          <a:r>
            <a:rPr lang="cs-CZ" dirty="0" err="1">
              <a:effectLst/>
            </a:rPr>
            <a:t>services</a:t>
          </a:r>
          <a:endParaRPr lang="cs-CZ" dirty="0">
            <a:effectLst/>
          </a:endParaRPr>
        </a:p>
      </dgm:t>
    </dgm:pt>
    <dgm:pt modelId="{D0E15BB9-544C-41A7-AA70-9C479CB7A2B4}" type="parTrans" cxnId="{68835F6D-E2BF-45E4-A029-B326B1A9FF5A}">
      <dgm:prSet/>
      <dgm:spPr/>
      <dgm:t>
        <a:bodyPr/>
        <a:lstStyle/>
        <a:p>
          <a:endParaRPr lang="cs-CZ"/>
        </a:p>
      </dgm:t>
    </dgm:pt>
    <dgm:pt modelId="{05AEFBB7-25CC-49E0-880B-C5E983BBF933}" type="sibTrans" cxnId="{68835F6D-E2BF-45E4-A029-B326B1A9FF5A}">
      <dgm:prSet/>
      <dgm:spPr/>
      <dgm:t>
        <a:bodyPr/>
        <a:lstStyle/>
        <a:p>
          <a:endParaRPr lang="cs-CZ"/>
        </a:p>
      </dgm:t>
    </dgm:pt>
    <dgm:pt modelId="{FDACA798-06D6-4A17-B75E-64A51B425DDC}" type="pres">
      <dgm:prSet presAssocID="{99600D84-F13B-41BC-8B9C-677DCE869D5B}" presName="linear" presStyleCnt="0">
        <dgm:presLayoutVars>
          <dgm:dir/>
          <dgm:animLvl val="lvl"/>
          <dgm:resizeHandles val="exact"/>
        </dgm:presLayoutVars>
      </dgm:prSet>
      <dgm:spPr/>
    </dgm:pt>
    <dgm:pt modelId="{7EF22A90-161A-4DAC-897C-D6F0700971DD}" type="pres">
      <dgm:prSet presAssocID="{DECA9B04-0E1E-4ED3-A650-BDD263BB0325}" presName="parentLin" presStyleCnt="0"/>
      <dgm:spPr/>
    </dgm:pt>
    <dgm:pt modelId="{F76DA8FA-52B1-4C85-8BDD-FE45FB074C02}" type="pres">
      <dgm:prSet presAssocID="{DECA9B04-0E1E-4ED3-A650-BDD263BB0325}" presName="parentLeftMargin" presStyleLbl="node1" presStyleIdx="0" presStyleCnt="3"/>
      <dgm:spPr/>
    </dgm:pt>
    <dgm:pt modelId="{140845E8-9D57-427E-A847-4D418742B83F}" type="pres">
      <dgm:prSet presAssocID="{DECA9B04-0E1E-4ED3-A650-BDD263BB032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A7543F16-F16C-4BD0-B8FE-0B3D3A597A67}" type="pres">
      <dgm:prSet presAssocID="{DECA9B04-0E1E-4ED3-A650-BDD263BB0325}" presName="negativeSpace" presStyleCnt="0"/>
      <dgm:spPr/>
    </dgm:pt>
    <dgm:pt modelId="{BA24AE36-0B4F-4035-9C5C-848AE54B677F}" type="pres">
      <dgm:prSet presAssocID="{DECA9B04-0E1E-4ED3-A650-BDD263BB0325}" presName="childText" presStyleLbl="conFgAcc1" presStyleIdx="0" presStyleCnt="3">
        <dgm:presLayoutVars>
          <dgm:bulletEnabled val="1"/>
        </dgm:presLayoutVars>
      </dgm:prSet>
      <dgm:spPr/>
    </dgm:pt>
    <dgm:pt modelId="{E9CD5F42-8C57-4CD2-BC9F-39B9F9A9E170}" type="pres">
      <dgm:prSet presAssocID="{C151AE62-E029-4572-A70F-9FDFB751CD9A}" presName="spaceBetweenRectangles" presStyleCnt="0"/>
      <dgm:spPr/>
    </dgm:pt>
    <dgm:pt modelId="{D506A2F0-CA44-4F82-B367-8C21CEF19FBE}" type="pres">
      <dgm:prSet presAssocID="{4CAC84FA-8EB3-49CF-94D6-F022EE4D16F3}" presName="parentLin" presStyleCnt="0"/>
      <dgm:spPr/>
    </dgm:pt>
    <dgm:pt modelId="{48C6FF1B-0E1F-4014-9F0D-4F47F133E3A6}" type="pres">
      <dgm:prSet presAssocID="{4CAC84FA-8EB3-49CF-94D6-F022EE4D16F3}" presName="parentLeftMargin" presStyleLbl="node1" presStyleIdx="0" presStyleCnt="3"/>
      <dgm:spPr/>
    </dgm:pt>
    <dgm:pt modelId="{36E49209-530B-4F0A-BC33-FA789BF6C894}" type="pres">
      <dgm:prSet presAssocID="{4CAC84FA-8EB3-49CF-94D6-F022EE4D16F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308E169D-FDCB-4A99-92B5-5C5322C68D99}" type="pres">
      <dgm:prSet presAssocID="{4CAC84FA-8EB3-49CF-94D6-F022EE4D16F3}" presName="negativeSpace" presStyleCnt="0"/>
      <dgm:spPr/>
    </dgm:pt>
    <dgm:pt modelId="{2357179A-3F42-423C-AEFC-03EA7AE05448}" type="pres">
      <dgm:prSet presAssocID="{4CAC84FA-8EB3-49CF-94D6-F022EE4D16F3}" presName="childText" presStyleLbl="conFgAcc1" presStyleIdx="1" presStyleCnt="3">
        <dgm:presLayoutVars>
          <dgm:bulletEnabled val="1"/>
        </dgm:presLayoutVars>
      </dgm:prSet>
      <dgm:spPr/>
    </dgm:pt>
    <dgm:pt modelId="{6D8F349D-8C47-4585-A053-97CA32760CD0}" type="pres">
      <dgm:prSet presAssocID="{8D6B383B-16DF-4142-A75A-79CE0AD81C32}" presName="spaceBetweenRectangles" presStyleCnt="0"/>
      <dgm:spPr/>
    </dgm:pt>
    <dgm:pt modelId="{D858500E-6418-46DB-9B73-9B5187789BCF}" type="pres">
      <dgm:prSet presAssocID="{E4B70CF5-3FA5-4766-B06D-3F58F42CD107}" presName="parentLin" presStyleCnt="0"/>
      <dgm:spPr/>
    </dgm:pt>
    <dgm:pt modelId="{657C18D2-9534-40EE-A6A7-92AD9419EA31}" type="pres">
      <dgm:prSet presAssocID="{E4B70CF5-3FA5-4766-B06D-3F58F42CD107}" presName="parentLeftMargin" presStyleLbl="node1" presStyleIdx="1" presStyleCnt="3"/>
      <dgm:spPr/>
    </dgm:pt>
    <dgm:pt modelId="{6ED7F20B-3333-4CD8-B728-15FEFF27C7AC}" type="pres">
      <dgm:prSet presAssocID="{E4B70CF5-3FA5-4766-B06D-3F58F42CD107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688B205-4017-4DEF-BCCD-5F77F105213E}" type="pres">
      <dgm:prSet presAssocID="{E4B70CF5-3FA5-4766-B06D-3F58F42CD107}" presName="negativeSpace" presStyleCnt="0"/>
      <dgm:spPr/>
    </dgm:pt>
    <dgm:pt modelId="{EE99DDC4-A4C7-480F-9C52-D45DB5D89AA1}" type="pres">
      <dgm:prSet presAssocID="{E4B70CF5-3FA5-4766-B06D-3F58F42CD107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412EC300-55D5-44D2-9B3B-D9A9D7F5D7A8}" type="presOf" srcId="{E4B70CF5-3FA5-4766-B06D-3F58F42CD107}" destId="{6ED7F20B-3333-4CD8-B728-15FEFF27C7AC}" srcOrd="1" destOrd="0" presId="urn:microsoft.com/office/officeart/2005/8/layout/list1"/>
    <dgm:cxn modelId="{019CC902-8B9D-46CF-BEA4-317280E73721}" srcId="{99600D84-F13B-41BC-8B9C-677DCE869D5B}" destId="{DECA9B04-0E1E-4ED3-A650-BDD263BB0325}" srcOrd="0" destOrd="0" parTransId="{A1C9BB06-84B9-4D09-B893-8AEDE3047E55}" sibTransId="{C151AE62-E029-4572-A70F-9FDFB751CD9A}"/>
    <dgm:cxn modelId="{09613C03-BB63-4590-8557-5F2B8452DA54}" srcId="{4CAC84FA-8EB3-49CF-94D6-F022EE4D16F3}" destId="{840218C1-082D-49D7-A15B-16D07249BA19}" srcOrd="1" destOrd="0" parTransId="{DC86A57C-BC61-4532-9092-E38D4D096E11}" sibTransId="{F6FB55C9-5BC2-4DA8-8C65-27346A7CDE07}"/>
    <dgm:cxn modelId="{A2C2390B-86B7-43DE-BA69-40022646A6DD}" srcId="{DECA9B04-0E1E-4ED3-A650-BDD263BB0325}" destId="{E280AB31-5154-4B87-990C-186B8673A871}" srcOrd="0" destOrd="0" parTransId="{4BFBD054-1C91-4144-AF34-263131C2FB1A}" sibTransId="{5122F0A6-7727-4852-A16D-BD19FC8DFA1E}"/>
    <dgm:cxn modelId="{63617724-F87E-4968-AE98-7F64DF682923}" srcId="{4CAC84FA-8EB3-49CF-94D6-F022EE4D16F3}" destId="{F1CFD8E9-99BA-49DD-9EA2-ACD7718BC7E3}" srcOrd="0" destOrd="0" parTransId="{F0F28651-1F4D-4C42-9307-29E77751D21A}" sibTransId="{4D026151-76EA-43BC-AA76-93A62518B947}"/>
    <dgm:cxn modelId="{C159192D-F03D-4EE2-ADC1-805429872871}" type="presOf" srcId="{A8570562-ECEB-4D22-ACAD-873B9088804F}" destId="{BA24AE36-0B4F-4035-9C5C-848AE54B677F}" srcOrd="0" destOrd="3" presId="urn:microsoft.com/office/officeart/2005/8/layout/list1"/>
    <dgm:cxn modelId="{B089EE30-D7CE-4EEB-A710-71B8AAE9CFB1}" type="presOf" srcId="{4CAC84FA-8EB3-49CF-94D6-F022EE4D16F3}" destId="{36E49209-530B-4F0A-BC33-FA789BF6C894}" srcOrd="1" destOrd="0" presId="urn:microsoft.com/office/officeart/2005/8/layout/list1"/>
    <dgm:cxn modelId="{B88FC33A-7359-43BC-B21E-2F2C1F565B1A}" type="presOf" srcId="{E280AB31-5154-4B87-990C-186B8673A871}" destId="{BA24AE36-0B4F-4035-9C5C-848AE54B677F}" srcOrd="0" destOrd="0" presId="urn:microsoft.com/office/officeart/2005/8/layout/list1"/>
    <dgm:cxn modelId="{B198265E-A166-466D-9400-6DA89D573EED}" type="presOf" srcId="{E4B70CF5-3FA5-4766-B06D-3F58F42CD107}" destId="{657C18D2-9534-40EE-A6A7-92AD9419EA31}" srcOrd="0" destOrd="0" presId="urn:microsoft.com/office/officeart/2005/8/layout/list1"/>
    <dgm:cxn modelId="{FF8AAE45-906A-4567-A704-E6823014BBE4}" srcId="{99600D84-F13B-41BC-8B9C-677DCE869D5B}" destId="{E4B70CF5-3FA5-4766-B06D-3F58F42CD107}" srcOrd="2" destOrd="0" parTransId="{0B627564-4C0F-4840-9122-7B6F6F5E0CAC}" sibTransId="{B4DEED36-AC6C-4C8C-A489-648EABEE1202}"/>
    <dgm:cxn modelId="{D1BB074C-C405-4351-AECD-4C93FD029FF8}" srcId="{DECA9B04-0E1E-4ED3-A650-BDD263BB0325}" destId="{A8570562-ECEB-4D22-ACAD-873B9088804F}" srcOrd="3" destOrd="0" parTransId="{FC0A84BE-A4C5-41E7-BDD4-3E6528884FF9}" sibTransId="{95F952F8-AF91-476F-B935-198E0A8DE47E}"/>
    <dgm:cxn modelId="{E221D84C-A541-4E7C-B641-8DCDAECD469A}" type="presOf" srcId="{5B115E71-1FDD-4359-9F13-4687E023E7EE}" destId="{2357179A-3F42-423C-AEFC-03EA7AE05448}" srcOrd="0" destOrd="2" presId="urn:microsoft.com/office/officeart/2005/8/layout/list1"/>
    <dgm:cxn modelId="{68835F6D-E2BF-45E4-A029-B326B1A9FF5A}" srcId="{4CAC84FA-8EB3-49CF-94D6-F022EE4D16F3}" destId="{5B115E71-1FDD-4359-9F13-4687E023E7EE}" srcOrd="2" destOrd="0" parTransId="{D0E15BB9-544C-41A7-AA70-9C479CB7A2B4}" sibTransId="{05AEFBB7-25CC-49E0-880B-C5E983BBF933}"/>
    <dgm:cxn modelId="{96AF6E4D-A937-4CDB-9382-1E8BEF303249}" type="presOf" srcId="{8ABD315B-D299-4DBA-8902-A83C285BD486}" destId="{BA24AE36-0B4F-4035-9C5C-848AE54B677F}" srcOrd="0" destOrd="1" presId="urn:microsoft.com/office/officeart/2005/8/layout/list1"/>
    <dgm:cxn modelId="{94249D6D-3934-4C96-BB42-96112C42B944}" type="presOf" srcId="{840218C1-082D-49D7-A15B-16D07249BA19}" destId="{2357179A-3F42-423C-AEFC-03EA7AE05448}" srcOrd="0" destOrd="1" presId="urn:microsoft.com/office/officeart/2005/8/layout/list1"/>
    <dgm:cxn modelId="{9F5D8073-E0C7-41C0-8B17-4B576C9FA0EB}" type="presOf" srcId="{DECA9B04-0E1E-4ED3-A650-BDD263BB0325}" destId="{140845E8-9D57-427E-A847-4D418742B83F}" srcOrd="1" destOrd="0" presId="urn:microsoft.com/office/officeart/2005/8/layout/list1"/>
    <dgm:cxn modelId="{2AFC2678-63F3-4697-A8C6-CC570FF427F0}" type="presOf" srcId="{F1CFD8E9-99BA-49DD-9EA2-ACD7718BC7E3}" destId="{2357179A-3F42-423C-AEFC-03EA7AE05448}" srcOrd="0" destOrd="0" presId="urn:microsoft.com/office/officeart/2005/8/layout/list1"/>
    <dgm:cxn modelId="{CD571F79-40C5-4E08-81E2-F5F5E465E5CD}" srcId="{E4B70CF5-3FA5-4766-B06D-3F58F42CD107}" destId="{A593EFF1-D586-4D94-A4BC-F878109F1190}" srcOrd="1" destOrd="0" parTransId="{94C7D306-0264-4EA4-91A4-7BA06265A46B}" sibTransId="{A84B8B28-CD67-45FD-9AD9-A9C06DFCD366}"/>
    <dgm:cxn modelId="{32CAB47F-F8BF-482C-9A94-A545D33049F9}" srcId="{99600D84-F13B-41BC-8B9C-677DCE869D5B}" destId="{4CAC84FA-8EB3-49CF-94D6-F022EE4D16F3}" srcOrd="1" destOrd="0" parTransId="{9E19D52F-DE9B-48FB-A332-100310A8B4FB}" sibTransId="{8D6B383B-16DF-4142-A75A-79CE0AD81C32}"/>
    <dgm:cxn modelId="{1E9F8C9E-06C7-46FE-965F-04B1471E55AC}" srcId="{DECA9B04-0E1E-4ED3-A650-BDD263BB0325}" destId="{F86BCB7E-9D1C-431B-BBCF-7DC3D0FA8978}" srcOrd="2" destOrd="0" parTransId="{C9CC817C-AC59-4BE9-BFB3-E748BD6F3877}" sibTransId="{D079477C-84E8-44E2-AD72-469063D22BC4}"/>
    <dgm:cxn modelId="{90245FA5-A62C-4656-8AAD-BD3C38E87A54}" type="presOf" srcId="{4CAC84FA-8EB3-49CF-94D6-F022EE4D16F3}" destId="{48C6FF1B-0E1F-4014-9F0D-4F47F133E3A6}" srcOrd="0" destOrd="0" presId="urn:microsoft.com/office/officeart/2005/8/layout/list1"/>
    <dgm:cxn modelId="{0D2A10B2-427A-49F2-B22D-55BBD3B0E93F}" type="presOf" srcId="{99600D84-F13B-41BC-8B9C-677DCE869D5B}" destId="{FDACA798-06D6-4A17-B75E-64A51B425DDC}" srcOrd="0" destOrd="0" presId="urn:microsoft.com/office/officeart/2005/8/layout/list1"/>
    <dgm:cxn modelId="{1F4354C2-AB6F-4CF5-95A6-67ADEC8F2A1F}" type="presOf" srcId="{F86BCB7E-9D1C-431B-BBCF-7DC3D0FA8978}" destId="{BA24AE36-0B4F-4035-9C5C-848AE54B677F}" srcOrd="0" destOrd="2" presId="urn:microsoft.com/office/officeart/2005/8/layout/list1"/>
    <dgm:cxn modelId="{F3B4B1CB-EF2D-4924-B312-37D5ED83517C}" type="presOf" srcId="{0E2FAEC9-C880-40D8-AF34-D6C96DE6F042}" destId="{EE99DDC4-A4C7-480F-9C52-D45DB5D89AA1}" srcOrd="0" destOrd="0" presId="urn:microsoft.com/office/officeart/2005/8/layout/list1"/>
    <dgm:cxn modelId="{C377F6D2-EFDF-4AB7-B489-5898E4E82BB4}" type="presOf" srcId="{DECA9B04-0E1E-4ED3-A650-BDD263BB0325}" destId="{F76DA8FA-52B1-4C85-8BDD-FE45FB074C02}" srcOrd="0" destOrd="0" presId="urn:microsoft.com/office/officeart/2005/8/layout/list1"/>
    <dgm:cxn modelId="{6E5EB2D4-8914-4DB8-B401-F694E4051923}" type="presOf" srcId="{A593EFF1-D586-4D94-A4BC-F878109F1190}" destId="{EE99DDC4-A4C7-480F-9C52-D45DB5D89AA1}" srcOrd="0" destOrd="1" presId="urn:microsoft.com/office/officeart/2005/8/layout/list1"/>
    <dgm:cxn modelId="{5E749DEF-8386-410D-938D-2B671B44FC0E}" srcId="{E4B70CF5-3FA5-4766-B06D-3F58F42CD107}" destId="{0E2FAEC9-C880-40D8-AF34-D6C96DE6F042}" srcOrd="0" destOrd="0" parTransId="{6B7E1C05-2A2D-4FBE-824F-0A07389BC138}" sibTransId="{854C5AAD-661A-4512-824F-89EF83128C21}"/>
    <dgm:cxn modelId="{17393EF4-F807-4F4C-BFE4-445ABA30C4CC}" srcId="{DECA9B04-0E1E-4ED3-A650-BDD263BB0325}" destId="{8ABD315B-D299-4DBA-8902-A83C285BD486}" srcOrd="1" destOrd="0" parTransId="{11C8F371-AB39-4F5A-9B53-6504D46ABDE1}" sibTransId="{BDCEA100-46E2-4386-A66C-588CE7D31C4C}"/>
    <dgm:cxn modelId="{5ECE3033-220F-45B7-AAAB-44D426580B77}" type="presParOf" srcId="{FDACA798-06D6-4A17-B75E-64A51B425DDC}" destId="{7EF22A90-161A-4DAC-897C-D6F0700971DD}" srcOrd="0" destOrd="0" presId="urn:microsoft.com/office/officeart/2005/8/layout/list1"/>
    <dgm:cxn modelId="{1FF191E6-9C35-43CE-8311-D6E62939BDF3}" type="presParOf" srcId="{7EF22A90-161A-4DAC-897C-D6F0700971DD}" destId="{F76DA8FA-52B1-4C85-8BDD-FE45FB074C02}" srcOrd="0" destOrd="0" presId="urn:microsoft.com/office/officeart/2005/8/layout/list1"/>
    <dgm:cxn modelId="{1C2237A9-E272-4580-B8C6-C63355890030}" type="presParOf" srcId="{7EF22A90-161A-4DAC-897C-D6F0700971DD}" destId="{140845E8-9D57-427E-A847-4D418742B83F}" srcOrd="1" destOrd="0" presId="urn:microsoft.com/office/officeart/2005/8/layout/list1"/>
    <dgm:cxn modelId="{E763A5B9-4D7F-4036-B3A1-9A5FF31A2FC4}" type="presParOf" srcId="{FDACA798-06D6-4A17-B75E-64A51B425DDC}" destId="{A7543F16-F16C-4BD0-B8FE-0B3D3A597A67}" srcOrd="1" destOrd="0" presId="urn:microsoft.com/office/officeart/2005/8/layout/list1"/>
    <dgm:cxn modelId="{B634EA11-2491-45FA-A3E1-00D8BD9A12EC}" type="presParOf" srcId="{FDACA798-06D6-4A17-B75E-64A51B425DDC}" destId="{BA24AE36-0B4F-4035-9C5C-848AE54B677F}" srcOrd="2" destOrd="0" presId="urn:microsoft.com/office/officeart/2005/8/layout/list1"/>
    <dgm:cxn modelId="{E067EDA2-283C-431D-B5E9-AC1184741D6A}" type="presParOf" srcId="{FDACA798-06D6-4A17-B75E-64A51B425DDC}" destId="{E9CD5F42-8C57-4CD2-BC9F-39B9F9A9E170}" srcOrd="3" destOrd="0" presId="urn:microsoft.com/office/officeart/2005/8/layout/list1"/>
    <dgm:cxn modelId="{0D3FBECD-8C75-484C-B6BF-936D94BD3C01}" type="presParOf" srcId="{FDACA798-06D6-4A17-B75E-64A51B425DDC}" destId="{D506A2F0-CA44-4F82-B367-8C21CEF19FBE}" srcOrd="4" destOrd="0" presId="urn:microsoft.com/office/officeart/2005/8/layout/list1"/>
    <dgm:cxn modelId="{5000908C-B34F-4AB0-9739-6D0F1EEF9320}" type="presParOf" srcId="{D506A2F0-CA44-4F82-B367-8C21CEF19FBE}" destId="{48C6FF1B-0E1F-4014-9F0D-4F47F133E3A6}" srcOrd="0" destOrd="0" presId="urn:microsoft.com/office/officeart/2005/8/layout/list1"/>
    <dgm:cxn modelId="{05003964-DEFA-4E2D-9BF4-5707084DB002}" type="presParOf" srcId="{D506A2F0-CA44-4F82-B367-8C21CEF19FBE}" destId="{36E49209-530B-4F0A-BC33-FA789BF6C894}" srcOrd="1" destOrd="0" presId="urn:microsoft.com/office/officeart/2005/8/layout/list1"/>
    <dgm:cxn modelId="{8F097DF6-7D36-4668-839C-9BB82AD0DFCA}" type="presParOf" srcId="{FDACA798-06D6-4A17-B75E-64A51B425DDC}" destId="{308E169D-FDCB-4A99-92B5-5C5322C68D99}" srcOrd="5" destOrd="0" presId="urn:microsoft.com/office/officeart/2005/8/layout/list1"/>
    <dgm:cxn modelId="{9A3FE534-0AF9-4176-AEC4-1DE5515C2DDC}" type="presParOf" srcId="{FDACA798-06D6-4A17-B75E-64A51B425DDC}" destId="{2357179A-3F42-423C-AEFC-03EA7AE05448}" srcOrd="6" destOrd="0" presId="urn:microsoft.com/office/officeart/2005/8/layout/list1"/>
    <dgm:cxn modelId="{FEAD710A-CFCA-4442-887A-4AE45E016988}" type="presParOf" srcId="{FDACA798-06D6-4A17-B75E-64A51B425DDC}" destId="{6D8F349D-8C47-4585-A053-97CA32760CD0}" srcOrd="7" destOrd="0" presId="urn:microsoft.com/office/officeart/2005/8/layout/list1"/>
    <dgm:cxn modelId="{6AE9C180-6F2F-46FE-90E2-7310272B2D5F}" type="presParOf" srcId="{FDACA798-06D6-4A17-B75E-64A51B425DDC}" destId="{D858500E-6418-46DB-9B73-9B5187789BCF}" srcOrd="8" destOrd="0" presId="urn:microsoft.com/office/officeart/2005/8/layout/list1"/>
    <dgm:cxn modelId="{01ECEFC3-58C0-4B0C-A59A-5B25429F2039}" type="presParOf" srcId="{D858500E-6418-46DB-9B73-9B5187789BCF}" destId="{657C18D2-9534-40EE-A6A7-92AD9419EA31}" srcOrd="0" destOrd="0" presId="urn:microsoft.com/office/officeart/2005/8/layout/list1"/>
    <dgm:cxn modelId="{1251FE07-D702-48F8-B511-742CDEF898E0}" type="presParOf" srcId="{D858500E-6418-46DB-9B73-9B5187789BCF}" destId="{6ED7F20B-3333-4CD8-B728-15FEFF27C7AC}" srcOrd="1" destOrd="0" presId="urn:microsoft.com/office/officeart/2005/8/layout/list1"/>
    <dgm:cxn modelId="{BFA9E4E4-F90D-4173-AD56-7E31F9AD3246}" type="presParOf" srcId="{FDACA798-06D6-4A17-B75E-64A51B425DDC}" destId="{6688B205-4017-4DEF-BCCD-5F77F105213E}" srcOrd="9" destOrd="0" presId="urn:microsoft.com/office/officeart/2005/8/layout/list1"/>
    <dgm:cxn modelId="{523974B1-AD50-4B8A-83D2-B6432ADD79E0}" type="presParOf" srcId="{FDACA798-06D6-4A17-B75E-64A51B425DDC}" destId="{EE99DDC4-A4C7-480F-9C52-D45DB5D89AA1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9600D84-F13B-41BC-8B9C-677DCE869D5B}" type="doc">
      <dgm:prSet loTypeId="urn:microsoft.com/office/officeart/2005/8/layout/list1" loCatId="list" qsTypeId="urn:microsoft.com/office/officeart/2005/8/quickstyle/3d1" qsCatId="3D" csTypeId="urn:microsoft.com/office/officeart/2005/8/colors/accent1_2" csCatId="accent1" phldr="1"/>
      <dgm:spPr/>
      <dgm:t>
        <a:bodyPr/>
        <a:lstStyle/>
        <a:p>
          <a:endParaRPr lang="cs-CZ"/>
        </a:p>
      </dgm:t>
    </dgm:pt>
    <dgm:pt modelId="{4CAC84FA-8EB3-49CF-94D6-F022EE4D16F3}">
      <dgm:prSet phldrT="[Text]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>
              <a:solidFill>
                <a:schemeClr val="tx1"/>
              </a:solidFill>
              <a:latin typeface="+mj-lt"/>
            </a:rPr>
            <a:t>JSON API</a:t>
          </a:r>
          <a:endParaRPr lang="cs-CZ" dirty="0">
            <a:solidFill>
              <a:schemeClr val="tx1"/>
            </a:solidFill>
          </a:endParaRPr>
        </a:p>
      </dgm:t>
    </dgm:pt>
    <dgm:pt modelId="{8D6B383B-16DF-4142-A75A-79CE0AD81C32}" type="sibTrans" cxnId="{32CAB47F-F8BF-482C-9A94-A545D33049F9}">
      <dgm:prSet/>
      <dgm:spPr/>
      <dgm:t>
        <a:bodyPr/>
        <a:lstStyle/>
        <a:p>
          <a:endParaRPr lang="cs-CZ"/>
        </a:p>
      </dgm:t>
    </dgm:pt>
    <dgm:pt modelId="{9E19D52F-DE9B-48FB-A332-100310A8B4FB}" type="parTrans" cxnId="{32CAB47F-F8BF-482C-9A94-A545D33049F9}">
      <dgm:prSet/>
      <dgm:spPr/>
      <dgm:t>
        <a:bodyPr/>
        <a:lstStyle/>
        <a:p>
          <a:endParaRPr lang="cs-CZ"/>
        </a:p>
      </dgm:t>
    </dgm:pt>
    <dgm:pt modelId="{E280AB31-5154-4B87-990C-186B8673A871}">
      <dgm:prSet/>
      <dgm:spPr>
        <a:solidFill>
          <a:schemeClr val="lt1">
            <a:hueOff val="0"/>
            <a:satOff val="0"/>
            <a:lumOff val="0"/>
            <a:alpha val="95000"/>
          </a:schemeClr>
        </a:solidFill>
      </dgm:spPr>
      <dgm:t>
        <a:bodyPr/>
        <a:lstStyle/>
        <a:p>
          <a:r>
            <a:rPr lang="cs-CZ" dirty="0" err="1">
              <a:effectLst/>
            </a:rPr>
            <a:t>Can</a:t>
          </a:r>
          <a:r>
            <a:rPr lang="cs-CZ" dirty="0">
              <a:effectLst/>
            </a:rPr>
            <a:t> </a:t>
          </a:r>
          <a:r>
            <a:rPr lang="cs-CZ" dirty="0" err="1">
              <a:effectLst/>
            </a:rPr>
            <a:t>define</a:t>
          </a:r>
          <a:r>
            <a:rPr lang="cs-CZ" dirty="0">
              <a:effectLst/>
            </a:rPr>
            <a:t> import/export </a:t>
          </a:r>
          <a:r>
            <a:rPr lang="cs-CZ" dirty="0" err="1">
              <a:effectLst/>
            </a:rPr>
            <a:t>of</a:t>
          </a:r>
          <a:r>
            <a:rPr lang="cs-CZ" dirty="0">
              <a:effectLst/>
            </a:rPr>
            <a:t> any data </a:t>
          </a:r>
          <a:r>
            <a:rPr lang="cs-CZ" dirty="0" err="1">
              <a:effectLst/>
            </a:rPr>
            <a:t>structures</a:t>
          </a:r>
          <a:r>
            <a:rPr lang="cs-CZ" dirty="0">
              <a:effectLst/>
            </a:rPr>
            <a:t> by </a:t>
          </a:r>
          <a:r>
            <a:rPr lang="cs-CZ" dirty="0" err="1">
              <a:effectLst/>
            </a:rPr>
            <a:t>implementation</a:t>
          </a:r>
          <a:endParaRPr lang="cs-CZ" dirty="0">
            <a:effectLst/>
          </a:endParaRPr>
        </a:p>
      </dgm:t>
    </dgm:pt>
    <dgm:pt modelId="{DECA9B04-0E1E-4ED3-A650-BDD263BB0325}">
      <dgm:prSet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</dgm:spPr>
      <dgm:t>
        <a:bodyPr/>
        <a:lstStyle/>
        <a:p>
          <a:r>
            <a:rPr lang="cs-CZ" dirty="0">
              <a:solidFill>
                <a:schemeClr val="tx1"/>
              </a:solidFill>
              <a:latin typeface="+mj-lt"/>
            </a:rPr>
            <a:t>Universal REST API</a:t>
          </a:r>
        </a:p>
      </dgm:t>
    </dgm:pt>
    <dgm:pt modelId="{C151AE62-E029-4572-A70F-9FDFB751CD9A}" type="sibTrans" cxnId="{019CC902-8B9D-46CF-BEA4-317280E73721}">
      <dgm:prSet/>
      <dgm:spPr/>
      <dgm:t>
        <a:bodyPr/>
        <a:lstStyle/>
        <a:p>
          <a:endParaRPr lang="cs-CZ"/>
        </a:p>
      </dgm:t>
    </dgm:pt>
    <dgm:pt modelId="{A1C9BB06-84B9-4D09-B893-8AEDE3047E55}" type="parTrans" cxnId="{019CC902-8B9D-46CF-BEA4-317280E73721}">
      <dgm:prSet/>
      <dgm:spPr/>
      <dgm:t>
        <a:bodyPr/>
        <a:lstStyle/>
        <a:p>
          <a:endParaRPr lang="cs-CZ"/>
        </a:p>
      </dgm:t>
    </dgm:pt>
    <dgm:pt modelId="{5122F0A6-7727-4852-A16D-BD19FC8DFA1E}" type="sibTrans" cxnId="{A2C2390B-86B7-43DE-BA69-40022646A6DD}">
      <dgm:prSet/>
      <dgm:spPr/>
      <dgm:t>
        <a:bodyPr/>
        <a:lstStyle/>
        <a:p>
          <a:endParaRPr lang="cs-CZ"/>
        </a:p>
      </dgm:t>
    </dgm:pt>
    <dgm:pt modelId="{4BFBD054-1C91-4144-AF34-263131C2FB1A}" type="parTrans" cxnId="{A2C2390B-86B7-43DE-BA69-40022646A6DD}">
      <dgm:prSet/>
      <dgm:spPr/>
      <dgm:t>
        <a:bodyPr/>
        <a:lstStyle/>
        <a:p>
          <a:endParaRPr lang="cs-CZ"/>
        </a:p>
      </dgm:t>
    </dgm:pt>
    <dgm:pt modelId="{840218C1-082D-49D7-A15B-16D07249BA19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 dirty="0">
              <a:effectLst/>
            </a:rPr>
            <a:t>Designed primarily for analytical tools</a:t>
          </a:r>
          <a:endParaRPr lang="cs-CZ" dirty="0">
            <a:effectLst/>
          </a:endParaRPr>
        </a:p>
      </dgm:t>
    </dgm:pt>
    <dgm:pt modelId="{DC86A57C-BC61-4532-9092-E38D4D096E11}" type="parTrans" cxnId="{09613C03-BB63-4590-8557-5F2B8452DA54}">
      <dgm:prSet/>
      <dgm:spPr/>
      <dgm:t>
        <a:bodyPr/>
        <a:lstStyle/>
        <a:p>
          <a:endParaRPr lang="cs-CZ"/>
        </a:p>
      </dgm:t>
    </dgm:pt>
    <dgm:pt modelId="{F6FB55C9-5BC2-4DA8-8C65-27346A7CDE07}" type="sibTrans" cxnId="{09613C03-BB63-4590-8557-5F2B8452DA54}">
      <dgm:prSet/>
      <dgm:spPr/>
      <dgm:t>
        <a:bodyPr/>
        <a:lstStyle/>
        <a:p>
          <a:endParaRPr lang="cs-CZ"/>
        </a:p>
      </dgm:t>
    </dgm:pt>
    <dgm:pt modelId="{F1CFD8E9-99BA-49DD-9EA2-ACD7718BC7E3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cs-CZ" dirty="0" err="1">
              <a:effectLst/>
            </a:rPr>
            <a:t>Simple</a:t>
          </a:r>
          <a:r>
            <a:rPr lang="cs-CZ" dirty="0">
              <a:effectLst/>
            </a:rPr>
            <a:t> and </a:t>
          </a:r>
          <a:r>
            <a:rPr lang="cs-CZ" dirty="0" err="1">
              <a:effectLst/>
            </a:rPr>
            <a:t>quick</a:t>
          </a:r>
          <a:r>
            <a:rPr lang="cs-CZ" dirty="0">
              <a:effectLst/>
            </a:rPr>
            <a:t> R/O API </a:t>
          </a:r>
          <a:r>
            <a:rPr lang="cs-CZ" dirty="0" err="1">
              <a:effectLst/>
            </a:rPr>
            <a:t>provide</a:t>
          </a:r>
          <a:r>
            <a:rPr lang="cs-CZ" dirty="0">
              <a:effectLst/>
            </a:rPr>
            <a:t> data in JSON </a:t>
          </a:r>
          <a:r>
            <a:rPr lang="cs-CZ" dirty="0" err="1">
              <a:effectLst/>
            </a:rPr>
            <a:t>format</a:t>
          </a:r>
          <a:endParaRPr lang="cs-CZ" dirty="0">
            <a:effectLst/>
          </a:endParaRPr>
        </a:p>
      </dgm:t>
    </dgm:pt>
    <dgm:pt modelId="{F0F28651-1F4D-4C42-9307-29E77751D21A}" type="parTrans" cxnId="{63617724-F87E-4968-AE98-7F64DF682923}">
      <dgm:prSet/>
      <dgm:spPr/>
      <dgm:t>
        <a:bodyPr/>
        <a:lstStyle/>
        <a:p>
          <a:endParaRPr lang="cs-CZ"/>
        </a:p>
      </dgm:t>
    </dgm:pt>
    <dgm:pt modelId="{4D026151-76EA-43BC-AA76-93A62518B947}" type="sibTrans" cxnId="{63617724-F87E-4968-AE98-7F64DF682923}">
      <dgm:prSet/>
      <dgm:spPr/>
      <dgm:t>
        <a:bodyPr/>
        <a:lstStyle/>
        <a:p>
          <a:endParaRPr lang="cs-CZ"/>
        </a:p>
      </dgm:t>
    </dgm:pt>
    <dgm:pt modelId="{5B115E71-1FDD-4359-9F13-4687E023E7EE}">
      <dgm:prSet phldrT="[Text]"/>
      <dgm:spPr>
        <a:solidFill>
          <a:schemeClr val="lt1">
            <a:hueOff val="0"/>
            <a:satOff val="0"/>
            <a:lumOff val="0"/>
          </a:schemeClr>
        </a:solidFill>
      </dgm:spPr>
      <dgm:t>
        <a:bodyPr/>
        <a:lstStyle/>
        <a:p>
          <a:r>
            <a:rPr lang="en-US" dirty="0">
              <a:effectLst/>
            </a:rPr>
            <a:t>Online connections from Excel, Power BI, Tableau and more</a:t>
          </a:r>
          <a:endParaRPr lang="cs-CZ" dirty="0">
            <a:effectLst/>
          </a:endParaRPr>
        </a:p>
      </dgm:t>
    </dgm:pt>
    <dgm:pt modelId="{D0E15BB9-544C-41A7-AA70-9C479CB7A2B4}" type="parTrans" cxnId="{68835F6D-E2BF-45E4-A029-B326B1A9FF5A}">
      <dgm:prSet/>
      <dgm:spPr/>
      <dgm:t>
        <a:bodyPr/>
        <a:lstStyle/>
        <a:p>
          <a:endParaRPr lang="cs-CZ"/>
        </a:p>
      </dgm:t>
    </dgm:pt>
    <dgm:pt modelId="{05AEFBB7-25CC-49E0-880B-C5E983BBF933}" type="sibTrans" cxnId="{68835F6D-E2BF-45E4-A029-B326B1A9FF5A}">
      <dgm:prSet/>
      <dgm:spPr/>
      <dgm:t>
        <a:bodyPr/>
        <a:lstStyle/>
        <a:p>
          <a:endParaRPr lang="cs-CZ"/>
        </a:p>
      </dgm:t>
    </dgm:pt>
    <dgm:pt modelId="{07BB452B-E827-4ED6-ADAA-E1AAE62AE106}">
      <dgm:prSet phldrT="[Text]" custT="1"/>
      <dgm:spPr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gm:spPr>
      <dgm:t>
        <a:bodyPr spcFirstLastPara="0" vert="horz" wrap="square" lIns="217742" tIns="0" rIns="217742" bIns="0" numCol="1" spcCol="1270" anchor="ctr" anchorCtr="0"/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Any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custom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file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format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defined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by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customer</a:t>
          </a:r>
          <a:endParaRPr lang="cs-CZ" sz="1900" kern="1200" dirty="0">
            <a:solidFill>
              <a:srgbClr val="000000"/>
            </a:solidFill>
            <a:latin typeface="Calibri"/>
            <a:ea typeface="Lucida Sans Unicode"/>
            <a:cs typeface="Lucida Sans Unicode"/>
          </a:endParaRPr>
        </a:p>
      </dgm:t>
    </dgm:pt>
    <dgm:pt modelId="{96DDA596-197C-4326-8CBB-F036E3080B2A}" type="parTrans" cxnId="{2558862A-C807-41EA-8C79-AEBF72372A40}">
      <dgm:prSet/>
      <dgm:spPr/>
      <dgm:t>
        <a:bodyPr/>
        <a:lstStyle/>
        <a:p>
          <a:endParaRPr lang="cs-CZ"/>
        </a:p>
      </dgm:t>
    </dgm:pt>
    <dgm:pt modelId="{F27EB87A-A83E-4A11-9EB3-E9F1C6F96581}" type="sibTrans" cxnId="{2558862A-C807-41EA-8C79-AEBF72372A40}">
      <dgm:prSet/>
      <dgm:spPr/>
      <dgm:t>
        <a:bodyPr/>
        <a:lstStyle/>
        <a:p>
          <a:endParaRPr lang="cs-CZ"/>
        </a:p>
      </dgm:t>
    </dgm:pt>
    <dgm:pt modelId="{5EF968C5-84C2-45E9-AB6F-2938015CA39F}">
      <dgm:prSet phldrT="[Text]" custT="1"/>
      <dgm:spPr>
        <a:solidFill>
          <a:srgbClr val="FFFFFF">
            <a:hueOff val="0"/>
            <a:satOff val="0"/>
            <a:lumOff val="0"/>
            <a:alpha val="95000"/>
          </a:srgbClr>
        </a:solidFill>
        <a:ln w="9525" cap="flat" cmpd="sng" algn="ctr">
          <a:solidFill>
            <a:srgbClr val="00CC99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gm:spPr>
      <dgm:t>
        <a:bodyPr spcFirstLastPara="0" vert="horz" wrap="square" lIns="638708" tIns="354076" rIns="638708" bIns="120904" numCol="1" spcCol="1270" anchor="t" anchorCtr="0"/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plemented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as a 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S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erver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A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ddin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or CLR library</a:t>
          </a:r>
          <a:endParaRPr lang="cs-CZ" sz="17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gm:t>
    </dgm:pt>
    <dgm:pt modelId="{358F466C-B612-4714-B40F-0CFA89D48223}" type="parTrans" cxnId="{F0E56474-BAB8-4EBE-9BAE-E2918D472F7F}">
      <dgm:prSet/>
      <dgm:spPr/>
      <dgm:t>
        <a:bodyPr/>
        <a:lstStyle/>
        <a:p>
          <a:endParaRPr lang="cs-CZ"/>
        </a:p>
      </dgm:t>
    </dgm:pt>
    <dgm:pt modelId="{337BD6FD-5654-47BF-BD6D-5A7C6E144EB3}" type="sibTrans" cxnId="{F0E56474-BAB8-4EBE-9BAE-E2918D472F7F}">
      <dgm:prSet/>
      <dgm:spPr/>
      <dgm:t>
        <a:bodyPr/>
        <a:lstStyle/>
        <a:p>
          <a:endParaRPr lang="cs-CZ"/>
        </a:p>
      </dgm:t>
    </dgm:pt>
    <dgm:pt modelId="{72F15180-1C6F-4FC5-9F06-EF7B21AF4F0D}">
      <dgm:prSet phldrT="[Text]" custT="1"/>
      <dgm:spPr>
        <a:solidFill>
          <a:srgbClr val="FFFFFF">
            <a:hueOff val="0"/>
            <a:satOff val="0"/>
            <a:lumOff val="0"/>
            <a:alpha val="95000"/>
          </a:srgbClr>
        </a:solidFill>
        <a:ln w="9525" cap="flat" cmpd="sng" algn="ctr">
          <a:solidFill>
            <a:srgbClr val="00CC99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gm:spPr>
      <dgm:t>
        <a:bodyPr spcFirstLastPara="0" vert="horz" wrap="square" lIns="638708" tIns="354076" rIns="638708" bIns="120904" numCol="1" spcCol="1270" anchor="t" anchorCtr="0"/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With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/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without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communication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nfrastructure</a:t>
          </a:r>
          <a:endParaRPr lang="cs-CZ" sz="17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gm:t>
    </dgm:pt>
    <dgm:pt modelId="{DCBE52FC-1DFC-4010-958B-7F9611C7C1A6}" type="parTrans" cxnId="{B15AD372-8362-46E3-82A9-16861A002947}">
      <dgm:prSet/>
      <dgm:spPr/>
      <dgm:t>
        <a:bodyPr/>
        <a:lstStyle/>
        <a:p>
          <a:endParaRPr lang="cs-CZ"/>
        </a:p>
      </dgm:t>
    </dgm:pt>
    <dgm:pt modelId="{58BEB9D6-B7EC-48DB-BEC0-4CE9F92EE11F}" type="sibTrans" cxnId="{B15AD372-8362-46E3-82A9-16861A002947}">
      <dgm:prSet/>
      <dgm:spPr/>
      <dgm:t>
        <a:bodyPr/>
        <a:lstStyle/>
        <a:p>
          <a:endParaRPr lang="cs-CZ"/>
        </a:p>
      </dgm:t>
    </dgm:pt>
    <dgm:pt modelId="{FDACA798-06D6-4A17-B75E-64A51B425DDC}" type="pres">
      <dgm:prSet presAssocID="{99600D84-F13B-41BC-8B9C-677DCE869D5B}" presName="linear" presStyleCnt="0">
        <dgm:presLayoutVars>
          <dgm:dir/>
          <dgm:animLvl val="lvl"/>
          <dgm:resizeHandles val="exact"/>
        </dgm:presLayoutVars>
      </dgm:prSet>
      <dgm:spPr/>
    </dgm:pt>
    <dgm:pt modelId="{7EF22A90-161A-4DAC-897C-D6F0700971DD}" type="pres">
      <dgm:prSet presAssocID="{DECA9B04-0E1E-4ED3-A650-BDD263BB0325}" presName="parentLin" presStyleCnt="0"/>
      <dgm:spPr/>
    </dgm:pt>
    <dgm:pt modelId="{F76DA8FA-52B1-4C85-8BDD-FE45FB074C02}" type="pres">
      <dgm:prSet presAssocID="{DECA9B04-0E1E-4ED3-A650-BDD263BB0325}" presName="parentLeftMargin" presStyleLbl="node1" presStyleIdx="0" presStyleCnt="3"/>
      <dgm:spPr/>
    </dgm:pt>
    <dgm:pt modelId="{140845E8-9D57-427E-A847-4D418742B83F}" type="pres">
      <dgm:prSet presAssocID="{DECA9B04-0E1E-4ED3-A650-BDD263BB032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A7543F16-F16C-4BD0-B8FE-0B3D3A597A67}" type="pres">
      <dgm:prSet presAssocID="{DECA9B04-0E1E-4ED3-A650-BDD263BB0325}" presName="negativeSpace" presStyleCnt="0"/>
      <dgm:spPr/>
    </dgm:pt>
    <dgm:pt modelId="{BA24AE36-0B4F-4035-9C5C-848AE54B677F}" type="pres">
      <dgm:prSet presAssocID="{DECA9B04-0E1E-4ED3-A650-BDD263BB0325}" presName="childText" presStyleLbl="conFgAcc1" presStyleIdx="0" presStyleCnt="3">
        <dgm:presLayoutVars>
          <dgm:bulletEnabled val="1"/>
        </dgm:presLayoutVars>
      </dgm:prSet>
      <dgm:spPr/>
    </dgm:pt>
    <dgm:pt modelId="{E9CD5F42-8C57-4CD2-BC9F-39B9F9A9E170}" type="pres">
      <dgm:prSet presAssocID="{C151AE62-E029-4572-A70F-9FDFB751CD9A}" presName="spaceBetweenRectangles" presStyleCnt="0"/>
      <dgm:spPr/>
    </dgm:pt>
    <dgm:pt modelId="{D506A2F0-CA44-4F82-B367-8C21CEF19FBE}" type="pres">
      <dgm:prSet presAssocID="{4CAC84FA-8EB3-49CF-94D6-F022EE4D16F3}" presName="parentLin" presStyleCnt="0"/>
      <dgm:spPr/>
    </dgm:pt>
    <dgm:pt modelId="{48C6FF1B-0E1F-4014-9F0D-4F47F133E3A6}" type="pres">
      <dgm:prSet presAssocID="{4CAC84FA-8EB3-49CF-94D6-F022EE4D16F3}" presName="parentLeftMargin" presStyleLbl="node1" presStyleIdx="0" presStyleCnt="3"/>
      <dgm:spPr/>
    </dgm:pt>
    <dgm:pt modelId="{36E49209-530B-4F0A-BC33-FA789BF6C894}" type="pres">
      <dgm:prSet presAssocID="{4CAC84FA-8EB3-49CF-94D6-F022EE4D16F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308E169D-FDCB-4A99-92B5-5C5322C68D99}" type="pres">
      <dgm:prSet presAssocID="{4CAC84FA-8EB3-49CF-94D6-F022EE4D16F3}" presName="negativeSpace" presStyleCnt="0"/>
      <dgm:spPr/>
    </dgm:pt>
    <dgm:pt modelId="{2357179A-3F42-423C-AEFC-03EA7AE05448}" type="pres">
      <dgm:prSet presAssocID="{4CAC84FA-8EB3-49CF-94D6-F022EE4D16F3}" presName="childText" presStyleLbl="conFgAcc1" presStyleIdx="1" presStyleCnt="3">
        <dgm:presLayoutVars>
          <dgm:bulletEnabled val="1"/>
        </dgm:presLayoutVars>
      </dgm:prSet>
      <dgm:spPr/>
    </dgm:pt>
    <dgm:pt modelId="{384339A6-C873-4DF6-AF12-C2F92ABB6E6E}" type="pres">
      <dgm:prSet presAssocID="{8D6B383B-16DF-4142-A75A-79CE0AD81C32}" presName="spaceBetweenRectangles" presStyleCnt="0"/>
      <dgm:spPr/>
    </dgm:pt>
    <dgm:pt modelId="{7629D8BE-FE6C-4EC0-9021-33168A1568B2}" type="pres">
      <dgm:prSet presAssocID="{07BB452B-E827-4ED6-ADAA-E1AAE62AE106}" presName="parentLin" presStyleCnt="0"/>
      <dgm:spPr/>
    </dgm:pt>
    <dgm:pt modelId="{B913C195-60F4-4F6D-A6BD-005BABCA3A9B}" type="pres">
      <dgm:prSet presAssocID="{07BB452B-E827-4ED6-ADAA-E1AAE62AE106}" presName="parentLeftMargin" presStyleLbl="node1" presStyleIdx="1" presStyleCnt="3"/>
      <dgm:spPr/>
    </dgm:pt>
    <dgm:pt modelId="{F5D2DCE8-34EF-43F5-B0E5-9C4494CA22C7}" type="pres">
      <dgm:prSet presAssocID="{07BB452B-E827-4ED6-ADAA-E1AAE62AE106}" presName="parentText" presStyleLbl="node1" presStyleIdx="2" presStyleCnt="3">
        <dgm:presLayoutVars>
          <dgm:chMax val="0"/>
          <dgm:bulletEnabled val="1"/>
        </dgm:presLayoutVars>
      </dgm:prSet>
      <dgm:spPr>
        <a:xfrm>
          <a:off x="411480" y="3013247"/>
          <a:ext cx="5760720" cy="560880"/>
        </a:xfrm>
        <a:prstGeom prst="roundRect">
          <a:avLst/>
        </a:prstGeom>
      </dgm:spPr>
    </dgm:pt>
    <dgm:pt modelId="{A1A7329C-F180-498C-99CC-AAF70871CC4E}" type="pres">
      <dgm:prSet presAssocID="{07BB452B-E827-4ED6-ADAA-E1AAE62AE106}" presName="negativeSpace" presStyleCnt="0"/>
      <dgm:spPr/>
    </dgm:pt>
    <dgm:pt modelId="{BC1FD512-65A7-493D-B580-5C6A17A8E499}" type="pres">
      <dgm:prSet presAssocID="{07BB452B-E827-4ED6-ADAA-E1AAE62AE106}" presName="childText" presStyleLbl="conFgAcc1" presStyleIdx="2" presStyleCnt="3">
        <dgm:presLayoutVars>
          <dgm:bulletEnabled val="1"/>
        </dgm:presLayoutVars>
      </dgm:prSet>
      <dgm:spPr>
        <a:xfrm>
          <a:off x="0" y="2962195"/>
          <a:ext cx="8229600" cy="1124550"/>
        </a:xfrm>
        <a:prstGeom prst="rect">
          <a:avLst/>
        </a:prstGeom>
      </dgm:spPr>
    </dgm:pt>
  </dgm:ptLst>
  <dgm:cxnLst>
    <dgm:cxn modelId="{019CC902-8B9D-46CF-BEA4-317280E73721}" srcId="{99600D84-F13B-41BC-8B9C-677DCE869D5B}" destId="{DECA9B04-0E1E-4ED3-A650-BDD263BB0325}" srcOrd="0" destOrd="0" parTransId="{A1C9BB06-84B9-4D09-B893-8AEDE3047E55}" sibTransId="{C151AE62-E029-4572-A70F-9FDFB751CD9A}"/>
    <dgm:cxn modelId="{09613C03-BB63-4590-8557-5F2B8452DA54}" srcId="{4CAC84FA-8EB3-49CF-94D6-F022EE4D16F3}" destId="{840218C1-082D-49D7-A15B-16D07249BA19}" srcOrd="1" destOrd="0" parTransId="{DC86A57C-BC61-4532-9092-E38D4D096E11}" sibTransId="{F6FB55C9-5BC2-4DA8-8C65-27346A7CDE07}"/>
    <dgm:cxn modelId="{A2C2390B-86B7-43DE-BA69-40022646A6DD}" srcId="{DECA9B04-0E1E-4ED3-A650-BDD263BB0325}" destId="{E280AB31-5154-4B87-990C-186B8673A871}" srcOrd="0" destOrd="0" parTransId="{4BFBD054-1C91-4144-AF34-263131C2FB1A}" sibTransId="{5122F0A6-7727-4852-A16D-BD19FC8DFA1E}"/>
    <dgm:cxn modelId="{63617724-F87E-4968-AE98-7F64DF682923}" srcId="{4CAC84FA-8EB3-49CF-94D6-F022EE4D16F3}" destId="{F1CFD8E9-99BA-49DD-9EA2-ACD7718BC7E3}" srcOrd="0" destOrd="0" parTransId="{F0F28651-1F4D-4C42-9307-29E77751D21A}" sibTransId="{4D026151-76EA-43BC-AA76-93A62518B947}"/>
    <dgm:cxn modelId="{2558862A-C807-41EA-8C79-AEBF72372A40}" srcId="{99600D84-F13B-41BC-8B9C-677DCE869D5B}" destId="{07BB452B-E827-4ED6-ADAA-E1AAE62AE106}" srcOrd="2" destOrd="0" parTransId="{96DDA596-197C-4326-8CBB-F036E3080B2A}" sibTransId="{F27EB87A-A83E-4A11-9EB3-E9F1C6F96581}"/>
    <dgm:cxn modelId="{B628EA2D-2681-4CFB-A0BA-D36C1FBE1D3F}" type="presOf" srcId="{5EF968C5-84C2-45E9-AB6F-2938015CA39F}" destId="{BC1FD512-65A7-493D-B580-5C6A17A8E499}" srcOrd="0" destOrd="0" presId="urn:microsoft.com/office/officeart/2005/8/layout/list1"/>
    <dgm:cxn modelId="{B089EE30-D7CE-4EEB-A710-71B8AAE9CFB1}" type="presOf" srcId="{4CAC84FA-8EB3-49CF-94D6-F022EE4D16F3}" destId="{36E49209-530B-4F0A-BC33-FA789BF6C894}" srcOrd="1" destOrd="0" presId="urn:microsoft.com/office/officeart/2005/8/layout/list1"/>
    <dgm:cxn modelId="{B88FC33A-7359-43BC-B21E-2F2C1F565B1A}" type="presOf" srcId="{E280AB31-5154-4B87-990C-186B8673A871}" destId="{BA24AE36-0B4F-4035-9C5C-848AE54B677F}" srcOrd="0" destOrd="0" presId="urn:microsoft.com/office/officeart/2005/8/layout/list1"/>
    <dgm:cxn modelId="{E221D84C-A541-4E7C-B641-8DCDAECD469A}" type="presOf" srcId="{5B115E71-1FDD-4359-9F13-4687E023E7EE}" destId="{2357179A-3F42-423C-AEFC-03EA7AE05448}" srcOrd="0" destOrd="2" presId="urn:microsoft.com/office/officeart/2005/8/layout/list1"/>
    <dgm:cxn modelId="{68835F6D-E2BF-45E4-A029-B326B1A9FF5A}" srcId="{4CAC84FA-8EB3-49CF-94D6-F022EE4D16F3}" destId="{5B115E71-1FDD-4359-9F13-4687E023E7EE}" srcOrd="2" destOrd="0" parTransId="{D0E15BB9-544C-41A7-AA70-9C479CB7A2B4}" sibTransId="{05AEFBB7-25CC-49E0-880B-C5E983BBF933}"/>
    <dgm:cxn modelId="{94249D6D-3934-4C96-BB42-96112C42B944}" type="presOf" srcId="{840218C1-082D-49D7-A15B-16D07249BA19}" destId="{2357179A-3F42-423C-AEFC-03EA7AE05448}" srcOrd="0" destOrd="1" presId="urn:microsoft.com/office/officeart/2005/8/layout/list1"/>
    <dgm:cxn modelId="{BBED9571-FD8B-4E09-8E8D-FB172E2A2C47}" type="presOf" srcId="{72F15180-1C6F-4FC5-9F06-EF7B21AF4F0D}" destId="{BC1FD512-65A7-493D-B580-5C6A17A8E499}" srcOrd="0" destOrd="1" presId="urn:microsoft.com/office/officeart/2005/8/layout/list1"/>
    <dgm:cxn modelId="{B15AD372-8362-46E3-82A9-16861A002947}" srcId="{07BB452B-E827-4ED6-ADAA-E1AAE62AE106}" destId="{72F15180-1C6F-4FC5-9F06-EF7B21AF4F0D}" srcOrd="1" destOrd="0" parTransId="{DCBE52FC-1DFC-4010-958B-7F9611C7C1A6}" sibTransId="{58BEB9D6-B7EC-48DB-BEC0-4CE9F92EE11F}"/>
    <dgm:cxn modelId="{9F5D8073-E0C7-41C0-8B17-4B576C9FA0EB}" type="presOf" srcId="{DECA9B04-0E1E-4ED3-A650-BDD263BB0325}" destId="{140845E8-9D57-427E-A847-4D418742B83F}" srcOrd="1" destOrd="0" presId="urn:microsoft.com/office/officeart/2005/8/layout/list1"/>
    <dgm:cxn modelId="{F0E56474-BAB8-4EBE-9BAE-E2918D472F7F}" srcId="{07BB452B-E827-4ED6-ADAA-E1AAE62AE106}" destId="{5EF968C5-84C2-45E9-AB6F-2938015CA39F}" srcOrd="0" destOrd="0" parTransId="{358F466C-B612-4714-B40F-0CFA89D48223}" sibTransId="{337BD6FD-5654-47BF-BD6D-5A7C6E144EB3}"/>
    <dgm:cxn modelId="{2AFC2678-63F3-4697-A8C6-CC570FF427F0}" type="presOf" srcId="{F1CFD8E9-99BA-49DD-9EA2-ACD7718BC7E3}" destId="{2357179A-3F42-423C-AEFC-03EA7AE05448}" srcOrd="0" destOrd="0" presId="urn:microsoft.com/office/officeart/2005/8/layout/list1"/>
    <dgm:cxn modelId="{32CAB47F-F8BF-482C-9A94-A545D33049F9}" srcId="{99600D84-F13B-41BC-8B9C-677DCE869D5B}" destId="{4CAC84FA-8EB3-49CF-94D6-F022EE4D16F3}" srcOrd="1" destOrd="0" parTransId="{9E19D52F-DE9B-48FB-A332-100310A8B4FB}" sibTransId="{8D6B383B-16DF-4142-A75A-79CE0AD81C32}"/>
    <dgm:cxn modelId="{90245FA5-A62C-4656-8AAD-BD3C38E87A54}" type="presOf" srcId="{4CAC84FA-8EB3-49CF-94D6-F022EE4D16F3}" destId="{48C6FF1B-0E1F-4014-9F0D-4F47F133E3A6}" srcOrd="0" destOrd="0" presId="urn:microsoft.com/office/officeart/2005/8/layout/list1"/>
    <dgm:cxn modelId="{0D2A10B2-427A-49F2-B22D-55BBD3B0E93F}" type="presOf" srcId="{99600D84-F13B-41BC-8B9C-677DCE869D5B}" destId="{FDACA798-06D6-4A17-B75E-64A51B425DDC}" srcOrd="0" destOrd="0" presId="urn:microsoft.com/office/officeart/2005/8/layout/list1"/>
    <dgm:cxn modelId="{95310EC3-C7F9-4DE4-88DE-BB3622A3C54B}" type="presOf" srcId="{07BB452B-E827-4ED6-ADAA-E1AAE62AE106}" destId="{F5D2DCE8-34EF-43F5-B0E5-9C4494CA22C7}" srcOrd="1" destOrd="0" presId="urn:microsoft.com/office/officeart/2005/8/layout/list1"/>
    <dgm:cxn modelId="{C377F6D2-EFDF-4AB7-B489-5898E4E82BB4}" type="presOf" srcId="{DECA9B04-0E1E-4ED3-A650-BDD263BB0325}" destId="{F76DA8FA-52B1-4C85-8BDD-FE45FB074C02}" srcOrd="0" destOrd="0" presId="urn:microsoft.com/office/officeart/2005/8/layout/list1"/>
    <dgm:cxn modelId="{55E66DEC-F7EC-4922-973A-135D4E574AFB}" type="presOf" srcId="{07BB452B-E827-4ED6-ADAA-E1AAE62AE106}" destId="{B913C195-60F4-4F6D-A6BD-005BABCA3A9B}" srcOrd="0" destOrd="0" presId="urn:microsoft.com/office/officeart/2005/8/layout/list1"/>
    <dgm:cxn modelId="{5ECE3033-220F-45B7-AAAB-44D426580B77}" type="presParOf" srcId="{FDACA798-06D6-4A17-B75E-64A51B425DDC}" destId="{7EF22A90-161A-4DAC-897C-D6F0700971DD}" srcOrd="0" destOrd="0" presId="urn:microsoft.com/office/officeart/2005/8/layout/list1"/>
    <dgm:cxn modelId="{1FF191E6-9C35-43CE-8311-D6E62939BDF3}" type="presParOf" srcId="{7EF22A90-161A-4DAC-897C-D6F0700971DD}" destId="{F76DA8FA-52B1-4C85-8BDD-FE45FB074C02}" srcOrd="0" destOrd="0" presId="urn:microsoft.com/office/officeart/2005/8/layout/list1"/>
    <dgm:cxn modelId="{1C2237A9-E272-4580-B8C6-C63355890030}" type="presParOf" srcId="{7EF22A90-161A-4DAC-897C-D6F0700971DD}" destId="{140845E8-9D57-427E-A847-4D418742B83F}" srcOrd="1" destOrd="0" presId="urn:microsoft.com/office/officeart/2005/8/layout/list1"/>
    <dgm:cxn modelId="{E763A5B9-4D7F-4036-B3A1-9A5FF31A2FC4}" type="presParOf" srcId="{FDACA798-06D6-4A17-B75E-64A51B425DDC}" destId="{A7543F16-F16C-4BD0-B8FE-0B3D3A597A67}" srcOrd="1" destOrd="0" presId="urn:microsoft.com/office/officeart/2005/8/layout/list1"/>
    <dgm:cxn modelId="{B634EA11-2491-45FA-A3E1-00D8BD9A12EC}" type="presParOf" srcId="{FDACA798-06D6-4A17-B75E-64A51B425DDC}" destId="{BA24AE36-0B4F-4035-9C5C-848AE54B677F}" srcOrd="2" destOrd="0" presId="urn:microsoft.com/office/officeart/2005/8/layout/list1"/>
    <dgm:cxn modelId="{E067EDA2-283C-431D-B5E9-AC1184741D6A}" type="presParOf" srcId="{FDACA798-06D6-4A17-B75E-64A51B425DDC}" destId="{E9CD5F42-8C57-4CD2-BC9F-39B9F9A9E170}" srcOrd="3" destOrd="0" presId="urn:microsoft.com/office/officeart/2005/8/layout/list1"/>
    <dgm:cxn modelId="{0D3FBECD-8C75-484C-B6BF-936D94BD3C01}" type="presParOf" srcId="{FDACA798-06D6-4A17-B75E-64A51B425DDC}" destId="{D506A2F0-CA44-4F82-B367-8C21CEF19FBE}" srcOrd="4" destOrd="0" presId="urn:microsoft.com/office/officeart/2005/8/layout/list1"/>
    <dgm:cxn modelId="{5000908C-B34F-4AB0-9739-6D0F1EEF9320}" type="presParOf" srcId="{D506A2F0-CA44-4F82-B367-8C21CEF19FBE}" destId="{48C6FF1B-0E1F-4014-9F0D-4F47F133E3A6}" srcOrd="0" destOrd="0" presId="urn:microsoft.com/office/officeart/2005/8/layout/list1"/>
    <dgm:cxn modelId="{05003964-DEFA-4E2D-9BF4-5707084DB002}" type="presParOf" srcId="{D506A2F0-CA44-4F82-B367-8C21CEF19FBE}" destId="{36E49209-530B-4F0A-BC33-FA789BF6C894}" srcOrd="1" destOrd="0" presId="urn:microsoft.com/office/officeart/2005/8/layout/list1"/>
    <dgm:cxn modelId="{8F097DF6-7D36-4668-839C-9BB82AD0DFCA}" type="presParOf" srcId="{FDACA798-06D6-4A17-B75E-64A51B425DDC}" destId="{308E169D-FDCB-4A99-92B5-5C5322C68D99}" srcOrd="5" destOrd="0" presId="urn:microsoft.com/office/officeart/2005/8/layout/list1"/>
    <dgm:cxn modelId="{9A3FE534-0AF9-4176-AEC4-1DE5515C2DDC}" type="presParOf" srcId="{FDACA798-06D6-4A17-B75E-64A51B425DDC}" destId="{2357179A-3F42-423C-AEFC-03EA7AE05448}" srcOrd="6" destOrd="0" presId="urn:microsoft.com/office/officeart/2005/8/layout/list1"/>
    <dgm:cxn modelId="{5F915BC8-4B2A-4A1F-8304-8809708159A6}" type="presParOf" srcId="{FDACA798-06D6-4A17-B75E-64A51B425DDC}" destId="{384339A6-C873-4DF6-AF12-C2F92ABB6E6E}" srcOrd="7" destOrd="0" presId="urn:microsoft.com/office/officeart/2005/8/layout/list1"/>
    <dgm:cxn modelId="{824434C0-88C9-4A6A-B9E6-B07573C40A98}" type="presParOf" srcId="{FDACA798-06D6-4A17-B75E-64A51B425DDC}" destId="{7629D8BE-FE6C-4EC0-9021-33168A1568B2}" srcOrd="8" destOrd="0" presId="urn:microsoft.com/office/officeart/2005/8/layout/list1"/>
    <dgm:cxn modelId="{576C82E0-8ED5-4CF3-9F1C-5EBCE1462116}" type="presParOf" srcId="{7629D8BE-FE6C-4EC0-9021-33168A1568B2}" destId="{B913C195-60F4-4F6D-A6BD-005BABCA3A9B}" srcOrd="0" destOrd="0" presId="urn:microsoft.com/office/officeart/2005/8/layout/list1"/>
    <dgm:cxn modelId="{5AB9A93E-DA3B-40C8-A69E-402591E74019}" type="presParOf" srcId="{7629D8BE-FE6C-4EC0-9021-33168A1568B2}" destId="{F5D2DCE8-34EF-43F5-B0E5-9C4494CA22C7}" srcOrd="1" destOrd="0" presId="urn:microsoft.com/office/officeart/2005/8/layout/list1"/>
    <dgm:cxn modelId="{B759077F-98E3-4A9C-9A0C-838BA2DC84C7}" type="presParOf" srcId="{FDACA798-06D6-4A17-B75E-64A51B425DDC}" destId="{A1A7329C-F180-498C-99CC-AAF70871CC4E}" srcOrd="9" destOrd="0" presId="urn:microsoft.com/office/officeart/2005/8/layout/list1"/>
    <dgm:cxn modelId="{546172AF-C416-4818-B987-A1BEB3298F49}" type="presParOf" srcId="{FDACA798-06D6-4A17-B75E-64A51B425DDC}" destId="{BC1FD512-65A7-493D-B580-5C6A17A8E499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F0B040-D0A0-4CAA-B448-C6230EC16583}">
      <dsp:nvSpPr>
        <dsp:cNvPr id="0" name=""/>
        <dsp:cNvSpPr/>
      </dsp:nvSpPr>
      <dsp:spPr>
        <a:xfrm>
          <a:off x="0" y="312450"/>
          <a:ext cx="8229600" cy="7654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 err="1"/>
            <a:t>Local</a:t>
          </a:r>
          <a:r>
            <a:rPr lang="cs-CZ" sz="1800" kern="1200" dirty="0"/>
            <a:t> Network support </a:t>
          </a:r>
          <a:r>
            <a:rPr lang="cs-CZ" sz="1800" kern="1200" dirty="0" err="1"/>
            <a:t>only</a:t>
          </a:r>
          <a:endParaRPr lang="cs-CZ" sz="1800" kern="1200" dirty="0"/>
        </a:p>
      </dsp:txBody>
      <dsp:txXfrm>
        <a:off x="0" y="312450"/>
        <a:ext cx="8229600" cy="765450"/>
      </dsp:txXfrm>
    </dsp:sp>
    <dsp:sp modelId="{83CE8FAF-DBDF-4BF6-9B32-6CF0C0E248ED}">
      <dsp:nvSpPr>
        <dsp:cNvPr id="0" name=""/>
        <dsp:cNvSpPr/>
      </dsp:nvSpPr>
      <dsp:spPr>
        <a:xfrm>
          <a:off x="411480" y="46770"/>
          <a:ext cx="5760720" cy="531360"/>
        </a:xfrm>
        <a:prstGeom prst="roundRect">
          <a:avLst/>
        </a:prstGeom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>
              <a:solidFill>
                <a:schemeClr val="tx1"/>
              </a:solidFill>
            </a:rPr>
            <a:t>NT / Windows </a:t>
          </a:r>
          <a:r>
            <a:rPr lang="cs-CZ" sz="1800" kern="1200" dirty="0" err="1">
              <a:solidFill>
                <a:schemeClr val="tx1"/>
              </a:solidFill>
            </a:rPr>
            <a:t>authentication</a:t>
          </a:r>
          <a:endParaRPr lang="cs-CZ" sz="1800" kern="1200" dirty="0">
            <a:solidFill>
              <a:schemeClr val="tx1"/>
            </a:solidFill>
          </a:endParaRPr>
        </a:p>
      </dsp:txBody>
      <dsp:txXfrm>
        <a:off x="437419" y="72709"/>
        <a:ext cx="5708842" cy="479482"/>
      </dsp:txXfrm>
    </dsp:sp>
    <dsp:sp modelId="{6E41E12F-C7F7-4FCE-B434-95D3BF8C1E8F}">
      <dsp:nvSpPr>
        <dsp:cNvPr id="0" name=""/>
        <dsp:cNvSpPr/>
      </dsp:nvSpPr>
      <dsp:spPr>
        <a:xfrm>
          <a:off x="0" y="1440780"/>
          <a:ext cx="8229600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 err="1"/>
            <a:t>Applicable</a:t>
          </a:r>
          <a:r>
            <a:rPr lang="cs-CZ" sz="1800" kern="1200" dirty="0"/>
            <a:t> on Internet / intranet</a:t>
          </a:r>
          <a:endParaRPr lang="cs-CZ" sz="1800" kern="1200" dirty="0">
            <a:solidFill>
              <a:schemeClr val="tx1"/>
            </a:solidFill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 err="1"/>
            <a:t>Username</a:t>
          </a:r>
          <a:r>
            <a:rPr lang="cs-CZ" sz="1800" kern="1200" dirty="0"/>
            <a:t>/</a:t>
          </a:r>
          <a:r>
            <a:rPr lang="cs-CZ" sz="1800" kern="1200" dirty="0" err="1"/>
            <a:t>password</a:t>
          </a:r>
          <a:r>
            <a:rPr lang="cs-CZ" sz="1800" kern="1200" dirty="0"/>
            <a:t> input </a:t>
          </a:r>
          <a:r>
            <a:rPr lang="cs-CZ" sz="1800" kern="1200" dirty="0" err="1"/>
            <a:t>is</a:t>
          </a:r>
          <a:r>
            <a:rPr lang="cs-CZ" sz="1800" kern="1200" dirty="0"/>
            <a:t> not </a:t>
          </a:r>
          <a:r>
            <a:rPr lang="cs-CZ" sz="1800" kern="1200" dirty="0" err="1"/>
            <a:t>comfortable</a:t>
          </a:r>
          <a:r>
            <a:rPr lang="cs-CZ" sz="1800" kern="1200" dirty="0"/>
            <a:t> </a:t>
          </a:r>
          <a:r>
            <a:rPr lang="cs-CZ" sz="1800" kern="1200" dirty="0" err="1"/>
            <a:t>for</a:t>
          </a:r>
          <a:r>
            <a:rPr lang="cs-CZ" sz="1800" kern="1200" dirty="0"/>
            <a:t> </a:t>
          </a:r>
          <a:r>
            <a:rPr lang="cs-CZ" sz="1800" kern="1200" dirty="0" err="1"/>
            <a:t>users</a:t>
          </a:r>
          <a:endParaRPr lang="cs-CZ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 err="1"/>
            <a:t>Need</a:t>
          </a:r>
          <a:r>
            <a:rPr lang="cs-CZ" sz="1800" kern="1200" dirty="0"/>
            <a:t> to </a:t>
          </a:r>
          <a:r>
            <a:rPr lang="cs-CZ" sz="1800" kern="1200" dirty="0" err="1"/>
            <a:t>combine</a:t>
          </a:r>
          <a:r>
            <a:rPr lang="cs-CZ" sz="1800" kern="1200" dirty="0"/>
            <a:t> </a:t>
          </a:r>
          <a:r>
            <a:rPr lang="cs-CZ" sz="1800" kern="1200" dirty="0" err="1"/>
            <a:t>with</a:t>
          </a:r>
          <a:r>
            <a:rPr lang="cs-CZ" sz="1800" kern="1200" dirty="0"/>
            <a:t> HTTPS </a:t>
          </a:r>
          <a:r>
            <a:rPr lang="cs-CZ" sz="1800" kern="1200" dirty="0" err="1"/>
            <a:t>protocol</a:t>
          </a:r>
          <a:endParaRPr lang="cs-CZ" sz="1800" kern="1200" dirty="0"/>
        </a:p>
      </dsp:txBody>
      <dsp:txXfrm>
        <a:off x="0" y="1440780"/>
        <a:ext cx="8229600" cy="1360800"/>
      </dsp:txXfrm>
    </dsp:sp>
    <dsp:sp modelId="{62756CD9-2E6E-4D48-8981-05C087D25DC4}">
      <dsp:nvSpPr>
        <dsp:cNvPr id="0" name=""/>
        <dsp:cNvSpPr/>
      </dsp:nvSpPr>
      <dsp:spPr>
        <a:xfrm>
          <a:off x="411480" y="1175100"/>
          <a:ext cx="5760720" cy="531360"/>
        </a:xfrm>
        <a:prstGeom prst="roundRect">
          <a:avLst/>
        </a:prstGeom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 err="1">
              <a:solidFill>
                <a:schemeClr val="tx1"/>
              </a:solidFill>
            </a:rPr>
            <a:t>Forms</a:t>
          </a:r>
          <a:r>
            <a:rPr lang="cs-CZ" sz="1800" kern="1200" dirty="0">
              <a:solidFill>
                <a:schemeClr val="tx1"/>
              </a:solidFill>
            </a:rPr>
            <a:t> </a:t>
          </a:r>
          <a:r>
            <a:rPr lang="cs-CZ" sz="1800" kern="1200" dirty="0" err="1">
              <a:solidFill>
                <a:schemeClr val="tx1"/>
              </a:solidFill>
            </a:rPr>
            <a:t>authentication</a:t>
          </a:r>
          <a:endParaRPr lang="cs-CZ" sz="1800" kern="1200" dirty="0">
            <a:solidFill>
              <a:schemeClr val="tx1"/>
            </a:solidFill>
          </a:endParaRPr>
        </a:p>
      </dsp:txBody>
      <dsp:txXfrm>
        <a:off x="437419" y="1201039"/>
        <a:ext cx="5708842" cy="479482"/>
      </dsp:txXfrm>
    </dsp:sp>
    <dsp:sp modelId="{9BA7106F-6BD0-41BC-B17A-96890F20E0D3}">
      <dsp:nvSpPr>
        <dsp:cNvPr id="0" name=""/>
        <dsp:cNvSpPr/>
      </dsp:nvSpPr>
      <dsp:spPr>
        <a:xfrm>
          <a:off x="0" y="3164461"/>
          <a:ext cx="8229600" cy="1360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74904" rIns="638708" bIns="128016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 err="1"/>
            <a:t>Safest</a:t>
          </a:r>
          <a:r>
            <a:rPr lang="cs-CZ" sz="1800" kern="1200" dirty="0"/>
            <a:t> </a:t>
          </a:r>
          <a:r>
            <a:rPr lang="cs-CZ" sz="1800" kern="1200" dirty="0" err="1"/>
            <a:t>way</a:t>
          </a:r>
          <a:r>
            <a:rPr lang="cs-CZ" sz="1800" kern="1200" dirty="0"/>
            <a:t> to </a:t>
          </a:r>
          <a:r>
            <a:rPr lang="cs-CZ" sz="1800" kern="1200" dirty="0" err="1"/>
            <a:t>verify</a:t>
          </a:r>
          <a:r>
            <a:rPr lang="cs-CZ" sz="1800" kern="1200" dirty="0"/>
            <a:t> user </a:t>
          </a:r>
          <a:r>
            <a:rPr lang="cs-CZ" sz="1800" kern="1200" dirty="0" err="1"/>
            <a:t>over</a:t>
          </a:r>
          <a:r>
            <a:rPr lang="cs-CZ" sz="1800" kern="1200" dirty="0"/>
            <a:t> Internet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/>
            <a:t>No </a:t>
          </a:r>
          <a:r>
            <a:rPr lang="cs-CZ" sz="1800" kern="1200" dirty="0" err="1"/>
            <a:t>username</a:t>
          </a:r>
          <a:r>
            <a:rPr lang="cs-CZ" sz="1800" kern="1200" dirty="0"/>
            <a:t>/</a:t>
          </a:r>
          <a:r>
            <a:rPr lang="cs-CZ" sz="1800" kern="1200" dirty="0" err="1"/>
            <a:t>password</a:t>
          </a:r>
          <a:r>
            <a:rPr lang="cs-CZ" sz="1800" kern="1200" dirty="0"/>
            <a:t> </a:t>
          </a:r>
          <a:r>
            <a:rPr lang="cs-CZ" sz="1800" kern="1200" dirty="0" err="1"/>
            <a:t>is</a:t>
          </a:r>
          <a:r>
            <a:rPr lang="cs-CZ" sz="1800" kern="1200" dirty="0"/>
            <a:t> </a:t>
          </a:r>
          <a:r>
            <a:rPr lang="cs-CZ" sz="1800" kern="1200" dirty="0" err="1"/>
            <a:t>required</a:t>
          </a:r>
          <a:endParaRPr lang="cs-CZ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b="0" i="0" kern="1200"/>
            <a:t>Commercial or custom certificates </a:t>
          </a:r>
          <a:endParaRPr lang="cs-CZ" sz="1800" kern="1200" dirty="0"/>
        </a:p>
      </dsp:txBody>
      <dsp:txXfrm>
        <a:off x="0" y="3164461"/>
        <a:ext cx="8229600" cy="1360800"/>
      </dsp:txXfrm>
    </dsp:sp>
    <dsp:sp modelId="{8D84C6DE-1DB1-4B83-9EB9-C1BA3B84CFAB}">
      <dsp:nvSpPr>
        <dsp:cNvPr id="0" name=""/>
        <dsp:cNvSpPr/>
      </dsp:nvSpPr>
      <dsp:spPr>
        <a:xfrm>
          <a:off x="411480" y="2898781"/>
          <a:ext cx="5760720" cy="531360"/>
        </a:xfrm>
        <a:prstGeom prst="roundRect">
          <a:avLst/>
        </a:prstGeom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kern="1200" dirty="0" err="1">
              <a:solidFill>
                <a:schemeClr val="tx1"/>
              </a:solidFill>
            </a:rPr>
            <a:t>Client</a:t>
          </a:r>
          <a:r>
            <a:rPr lang="cs-CZ" sz="1800" kern="1200" dirty="0">
              <a:solidFill>
                <a:schemeClr val="tx1"/>
              </a:solidFill>
            </a:rPr>
            <a:t> </a:t>
          </a:r>
          <a:r>
            <a:rPr lang="cs-CZ" sz="1800" kern="1200" dirty="0" err="1">
              <a:solidFill>
                <a:schemeClr val="tx1"/>
              </a:solidFill>
            </a:rPr>
            <a:t>certificates</a:t>
          </a:r>
          <a:endParaRPr lang="cs-CZ" sz="1800" kern="1200" dirty="0">
            <a:solidFill>
              <a:schemeClr val="tx1"/>
            </a:solidFill>
          </a:endParaRPr>
        </a:p>
      </dsp:txBody>
      <dsp:txXfrm>
        <a:off x="437419" y="2924720"/>
        <a:ext cx="5708842" cy="47948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F0B040-D0A0-4CAA-B448-C6230EC16583}">
      <dsp:nvSpPr>
        <dsp:cNvPr id="0" name=""/>
        <dsp:cNvSpPr/>
      </dsp:nvSpPr>
      <dsp:spPr>
        <a:xfrm>
          <a:off x="0" y="436515"/>
          <a:ext cx="8229600" cy="1449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416560" rIns="638708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 err="1"/>
            <a:t>Suitable</a:t>
          </a:r>
          <a:r>
            <a:rPr lang="cs-CZ" sz="2000" kern="1200" dirty="0"/>
            <a:t> </a:t>
          </a:r>
          <a:r>
            <a:rPr lang="cs-CZ" sz="2000" kern="1200" dirty="0" err="1"/>
            <a:t>for</a:t>
          </a:r>
          <a:r>
            <a:rPr lang="cs-CZ" sz="2000" kern="1200" dirty="0"/>
            <a:t> Internet + </a:t>
          </a:r>
          <a:r>
            <a:rPr lang="cs-CZ" sz="2000" kern="1200" dirty="0" err="1"/>
            <a:t>companies</a:t>
          </a:r>
          <a:r>
            <a:rPr lang="cs-CZ" sz="2000" kern="1200" dirty="0"/>
            <a:t> </a:t>
          </a:r>
          <a:r>
            <a:rPr lang="cs-CZ" sz="2000" kern="1200" dirty="0" err="1"/>
            <a:t>without</a:t>
          </a:r>
          <a:r>
            <a:rPr lang="cs-CZ" sz="2000" kern="1200" dirty="0"/>
            <a:t> </a:t>
          </a:r>
          <a:r>
            <a:rPr lang="cs-CZ" sz="2000" kern="1200" dirty="0" err="1"/>
            <a:t>centralised</a:t>
          </a:r>
          <a:r>
            <a:rPr lang="cs-CZ" sz="2000" kern="1200" dirty="0"/>
            <a:t> </a:t>
          </a:r>
          <a:r>
            <a:rPr lang="cs-CZ" sz="2000" kern="1200" dirty="0" err="1"/>
            <a:t>inftrastructure</a:t>
          </a:r>
          <a:endParaRPr lang="cs-CZ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 err="1"/>
            <a:t>Pairing</a:t>
          </a:r>
          <a:r>
            <a:rPr lang="cs-CZ" sz="2000" kern="1200" dirty="0"/>
            <a:t> user </a:t>
          </a:r>
          <a:r>
            <a:rPr lang="cs-CZ" sz="2000" kern="1200" dirty="0" err="1"/>
            <a:t>accounts</a:t>
          </a:r>
          <a:r>
            <a:rPr lang="cs-CZ" sz="2000" kern="1200" dirty="0"/>
            <a:t> </a:t>
          </a:r>
          <a:r>
            <a:rPr lang="cs-CZ" sz="2000" kern="1200" dirty="0" err="1"/>
            <a:t>based</a:t>
          </a:r>
          <a:r>
            <a:rPr lang="cs-CZ" sz="2000" kern="1200" dirty="0"/>
            <a:t> on e-mail </a:t>
          </a:r>
          <a:r>
            <a:rPr lang="cs-CZ" sz="2000" kern="1200" dirty="0" err="1"/>
            <a:t>addres</a:t>
          </a:r>
          <a:endParaRPr lang="cs-CZ" sz="2000" kern="1200" dirty="0"/>
        </a:p>
      </dsp:txBody>
      <dsp:txXfrm>
        <a:off x="0" y="436515"/>
        <a:ext cx="8229600" cy="1449000"/>
      </dsp:txXfrm>
    </dsp:sp>
    <dsp:sp modelId="{83CE8FAF-DBDF-4BF6-9B32-6CF0C0E248ED}">
      <dsp:nvSpPr>
        <dsp:cNvPr id="0" name=""/>
        <dsp:cNvSpPr/>
      </dsp:nvSpPr>
      <dsp:spPr>
        <a:xfrm>
          <a:off x="411480" y="141315"/>
          <a:ext cx="5760720" cy="590400"/>
        </a:xfrm>
        <a:prstGeom prst="roundRect">
          <a:avLst/>
        </a:prstGeom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2000" kern="1200" dirty="0">
              <a:solidFill>
                <a:schemeClr val="tx1"/>
              </a:solidFill>
            </a:rPr>
            <a:t>Google </a:t>
          </a:r>
          <a:r>
            <a:rPr lang="cs-CZ" sz="2000" kern="1200" dirty="0" err="1">
              <a:solidFill>
                <a:schemeClr val="tx1"/>
              </a:solidFill>
            </a:rPr>
            <a:t>Accounts</a:t>
          </a:r>
          <a:endParaRPr lang="cs-CZ" sz="2000" kern="1200" dirty="0">
            <a:solidFill>
              <a:schemeClr val="tx1"/>
            </a:solidFill>
          </a:endParaRPr>
        </a:p>
      </dsp:txBody>
      <dsp:txXfrm>
        <a:off x="440301" y="170136"/>
        <a:ext cx="5703078" cy="532758"/>
      </dsp:txXfrm>
    </dsp:sp>
    <dsp:sp modelId="{6E41E12F-C7F7-4FCE-B434-95D3BF8C1E8F}">
      <dsp:nvSpPr>
        <dsp:cNvPr id="0" name=""/>
        <dsp:cNvSpPr/>
      </dsp:nvSpPr>
      <dsp:spPr>
        <a:xfrm>
          <a:off x="0" y="2288716"/>
          <a:ext cx="8229600" cy="2142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416560" rIns="638708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/>
            <a:t>New standard </a:t>
          </a:r>
          <a:r>
            <a:rPr lang="cs-CZ" sz="2000" kern="1200" dirty="0" err="1"/>
            <a:t>for</a:t>
          </a:r>
          <a:r>
            <a:rPr lang="cs-CZ" sz="2000" kern="1200" dirty="0"/>
            <a:t> </a:t>
          </a:r>
          <a:r>
            <a:rPr lang="cs-CZ" sz="2000" kern="1200" dirty="0" err="1"/>
            <a:t>authentication</a:t>
          </a:r>
          <a:r>
            <a:rPr lang="cs-CZ" sz="2000" kern="1200" dirty="0"/>
            <a:t> on web</a:t>
          </a:r>
          <a:endParaRPr lang="cs-CZ" sz="2000" kern="1200" dirty="0">
            <a:solidFill>
              <a:schemeClr val="tx1"/>
            </a:solidFill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 err="1"/>
            <a:t>Safe</a:t>
          </a:r>
          <a:r>
            <a:rPr lang="cs-CZ" sz="2000" kern="1200" dirty="0"/>
            <a:t> </a:t>
          </a:r>
          <a:r>
            <a:rPr lang="cs-CZ" sz="2000" kern="1200" dirty="0" err="1"/>
            <a:t>authentication</a:t>
          </a:r>
          <a:r>
            <a:rPr lang="cs-CZ" sz="2000" kern="1200" dirty="0"/>
            <a:t> on Internet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/>
            <a:t>No </a:t>
          </a:r>
          <a:r>
            <a:rPr lang="cs-CZ" sz="2000" kern="1200" dirty="0" err="1"/>
            <a:t>credentials</a:t>
          </a:r>
          <a:r>
            <a:rPr lang="cs-CZ" sz="2000" kern="1200" dirty="0"/>
            <a:t>, no </a:t>
          </a:r>
          <a:r>
            <a:rPr lang="cs-CZ" sz="2000" kern="1200" dirty="0" err="1"/>
            <a:t>passwords</a:t>
          </a:r>
          <a:r>
            <a:rPr lang="cs-CZ" sz="2000" kern="1200" dirty="0"/>
            <a:t>, no Server-</a:t>
          </a:r>
          <a:r>
            <a:rPr lang="cs-CZ" sz="2000" kern="1200" dirty="0" err="1"/>
            <a:t>Side</a:t>
          </a:r>
          <a:r>
            <a:rPr lang="cs-CZ" sz="2000" kern="1200" dirty="0"/>
            <a:t> </a:t>
          </a:r>
          <a:r>
            <a:rPr lang="cs-CZ" sz="2000" kern="1200" dirty="0" err="1"/>
            <a:t>Credentials</a:t>
          </a:r>
          <a:r>
            <a:rPr lang="cs-CZ" sz="2000" kern="1200" dirty="0"/>
            <a:t> </a:t>
          </a:r>
          <a:r>
            <a:rPr lang="cs-CZ" sz="2000" kern="1200" dirty="0" err="1"/>
            <a:t>Storage</a:t>
          </a:r>
          <a:endParaRPr lang="cs-CZ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 err="1"/>
            <a:t>Strong</a:t>
          </a:r>
          <a:r>
            <a:rPr lang="cs-CZ" sz="2000" kern="1200" dirty="0"/>
            <a:t> </a:t>
          </a:r>
          <a:r>
            <a:rPr lang="cs-CZ" sz="2000" kern="1200" dirty="0" err="1"/>
            <a:t>Authenticators</a:t>
          </a:r>
          <a:r>
            <a:rPr lang="cs-CZ" sz="2000" kern="1200" dirty="0"/>
            <a:t> (Windows Hello, Apple ID, USB token)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000" kern="1200" dirty="0"/>
            <a:t>2FA, </a:t>
          </a:r>
          <a:r>
            <a:rPr lang="cs-CZ" sz="2000" kern="1200" dirty="0" err="1"/>
            <a:t>biometric</a:t>
          </a:r>
          <a:endParaRPr lang="cs-CZ" sz="2000" kern="1200" dirty="0"/>
        </a:p>
      </dsp:txBody>
      <dsp:txXfrm>
        <a:off x="0" y="2288716"/>
        <a:ext cx="8229600" cy="2142000"/>
      </dsp:txXfrm>
    </dsp:sp>
    <dsp:sp modelId="{62756CD9-2E6E-4D48-8981-05C087D25DC4}">
      <dsp:nvSpPr>
        <dsp:cNvPr id="0" name=""/>
        <dsp:cNvSpPr/>
      </dsp:nvSpPr>
      <dsp:spPr>
        <a:xfrm>
          <a:off x="411480" y="1993516"/>
          <a:ext cx="5760720" cy="590400"/>
        </a:xfrm>
        <a:prstGeom prst="roundRect">
          <a:avLst/>
        </a:prstGeom>
        <a:gradFill rotWithShape="0">
          <a:gsLst>
            <a:gs pos="0">
              <a:srgbClr val="FFC000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2000" kern="1200" dirty="0" err="1">
              <a:solidFill>
                <a:schemeClr val="tx1"/>
              </a:solidFill>
            </a:rPr>
            <a:t>WebAuthn</a:t>
          </a:r>
          <a:endParaRPr lang="cs-CZ" sz="2000" kern="1200" dirty="0">
            <a:solidFill>
              <a:schemeClr val="tx1"/>
            </a:solidFill>
          </a:endParaRPr>
        </a:p>
      </dsp:txBody>
      <dsp:txXfrm>
        <a:off x="440301" y="2022337"/>
        <a:ext cx="5703078" cy="53275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5AA16E-B658-4C8E-9DD9-1BDCF377B5CD}">
      <dsp:nvSpPr>
        <dsp:cNvPr id="0" name=""/>
        <dsp:cNvSpPr/>
      </dsp:nvSpPr>
      <dsp:spPr>
        <a:xfrm>
          <a:off x="0" y="0"/>
          <a:ext cx="6995160" cy="105346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3700" kern="1200" dirty="0" err="1">
              <a:solidFill>
                <a:schemeClr val="tx1"/>
              </a:solidFill>
            </a:rPr>
            <a:t>Language</a:t>
          </a:r>
          <a:r>
            <a:rPr lang="cs-CZ" sz="3700" kern="1200" dirty="0">
              <a:solidFill>
                <a:schemeClr val="tx1"/>
              </a:solidFill>
            </a:rPr>
            <a:t> set on </a:t>
          </a:r>
          <a:r>
            <a:rPr lang="cs-CZ" sz="3700" kern="1200" dirty="0" err="1">
              <a:solidFill>
                <a:schemeClr val="tx1"/>
              </a:solidFill>
            </a:rPr>
            <a:t>app</a:t>
          </a:r>
          <a:r>
            <a:rPr lang="cs-CZ" sz="3700" kern="1200" dirty="0">
              <a:solidFill>
                <a:schemeClr val="tx1"/>
              </a:solidFill>
            </a:rPr>
            <a:t>. server</a:t>
          </a:r>
        </a:p>
      </dsp:txBody>
      <dsp:txXfrm>
        <a:off x="30855" y="30855"/>
        <a:ext cx="5858384" cy="991759"/>
      </dsp:txXfrm>
    </dsp:sp>
    <dsp:sp modelId="{7B9BC944-8CEE-4CAF-932A-D2D9BAFD03EE}">
      <dsp:nvSpPr>
        <dsp:cNvPr id="0" name=""/>
        <dsp:cNvSpPr/>
      </dsp:nvSpPr>
      <dsp:spPr>
        <a:xfrm>
          <a:off x="617219" y="1229047"/>
          <a:ext cx="6995160" cy="105346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3700" kern="1200" dirty="0" err="1">
              <a:solidFill>
                <a:schemeClr val="tx1"/>
              </a:solidFill>
            </a:rPr>
            <a:t>Language</a:t>
          </a:r>
          <a:r>
            <a:rPr lang="cs-CZ" sz="3700" kern="1200" dirty="0">
              <a:solidFill>
                <a:schemeClr val="tx1"/>
              </a:solidFill>
            </a:rPr>
            <a:t> set on </a:t>
          </a:r>
          <a:r>
            <a:rPr lang="cs-CZ" sz="3700" kern="1200" dirty="0" err="1">
              <a:solidFill>
                <a:schemeClr val="tx1"/>
              </a:solidFill>
            </a:rPr>
            <a:t>application</a:t>
          </a:r>
          <a:endParaRPr lang="cs-CZ" sz="3700" kern="1200" dirty="0">
            <a:solidFill>
              <a:schemeClr val="tx1"/>
            </a:solidFill>
          </a:endParaRPr>
        </a:p>
      </dsp:txBody>
      <dsp:txXfrm>
        <a:off x="648074" y="1259902"/>
        <a:ext cx="5631474" cy="991759"/>
      </dsp:txXfrm>
    </dsp:sp>
    <dsp:sp modelId="{7C90AD0D-0075-40AA-992C-278B6AAAB186}">
      <dsp:nvSpPr>
        <dsp:cNvPr id="0" name=""/>
        <dsp:cNvSpPr/>
      </dsp:nvSpPr>
      <dsp:spPr>
        <a:xfrm>
          <a:off x="1234439" y="2458095"/>
          <a:ext cx="6995160" cy="105346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0970" tIns="140970" rIns="140970" bIns="140970" numCol="1" spcCol="1270" anchor="ctr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3700" kern="1200" dirty="0" err="1">
              <a:solidFill>
                <a:schemeClr val="tx1"/>
              </a:solidFill>
            </a:rPr>
            <a:t>Language</a:t>
          </a:r>
          <a:r>
            <a:rPr lang="cs-CZ" sz="3700" kern="1200" dirty="0">
              <a:solidFill>
                <a:schemeClr val="tx1"/>
              </a:solidFill>
            </a:rPr>
            <a:t> set on user</a:t>
          </a:r>
        </a:p>
      </dsp:txBody>
      <dsp:txXfrm>
        <a:off x="1265294" y="2488950"/>
        <a:ext cx="5631474" cy="991759"/>
      </dsp:txXfrm>
    </dsp:sp>
    <dsp:sp modelId="{E83143FD-C0C5-4453-9D70-05E2EFB5B89D}">
      <dsp:nvSpPr>
        <dsp:cNvPr id="0" name=""/>
        <dsp:cNvSpPr/>
      </dsp:nvSpPr>
      <dsp:spPr>
        <a:xfrm>
          <a:off x="6310404" y="798881"/>
          <a:ext cx="684755" cy="684755"/>
        </a:xfrm>
        <a:prstGeom prst="downArrow">
          <a:avLst>
            <a:gd name="adj1" fmla="val 55000"/>
            <a:gd name="adj2" fmla="val 45000"/>
          </a:avLst>
        </a:prstGeom>
        <a:solidFill>
          <a:srgbClr val="FF9933">
            <a:alpha val="80000"/>
          </a:srgb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cs-CZ" sz="3100" kern="1200"/>
        </a:p>
      </dsp:txBody>
      <dsp:txXfrm>
        <a:off x="6464474" y="798881"/>
        <a:ext cx="376615" cy="515278"/>
      </dsp:txXfrm>
    </dsp:sp>
    <dsp:sp modelId="{2CED5941-8E20-4FAD-81E4-940954EA2D67}">
      <dsp:nvSpPr>
        <dsp:cNvPr id="0" name=""/>
        <dsp:cNvSpPr/>
      </dsp:nvSpPr>
      <dsp:spPr>
        <a:xfrm>
          <a:off x="6927624" y="2020905"/>
          <a:ext cx="684755" cy="684755"/>
        </a:xfrm>
        <a:prstGeom prst="downArrow">
          <a:avLst>
            <a:gd name="adj1" fmla="val 55000"/>
            <a:gd name="adj2" fmla="val 45000"/>
          </a:avLst>
        </a:prstGeom>
        <a:solidFill>
          <a:srgbClr val="FF9933">
            <a:alpha val="80000"/>
          </a:srgb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9370" tIns="39370" rIns="39370" bIns="39370" numCol="1" spcCol="1270" anchor="ctr" anchorCtr="0">
          <a:noAutofit/>
        </a:bodyPr>
        <a:lstStyle/>
        <a:p>
          <a:pPr marL="0" lvl="0" indent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cs-CZ" sz="3100" kern="1200"/>
        </a:p>
      </dsp:txBody>
      <dsp:txXfrm>
        <a:off x="7081694" y="2020905"/>
        <a:ext cx="376615" cy="51527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24AE36-0B4F-4035-9C5C-848AE54B677F}">
      <dsp:nvSpPr>
        <dsp:cNvPr id="0" name=""/>
        <dsp:cNvSpPr/>
      </dsp:nvSpPr>
      <dsp:spPr>
        <a:xfrm>
          <a:off x="0" y="312563"/>
          <a:ext cx="8229600" cy="2016000"/>
        </a:xfrm>
        <a:prstGeom prst="rect">
          <a:avLst/>
        </a:prstGeom>
        <a:solidFill>
          <a:schemeClr val="lt1">
            <a:hueOff val="0"/>
            <a:satOff val="0"/>
            <a:lumOff val="0"/>
            <a:alpha val="95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33248" rIns="63870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Page</a:t>
          </a:r>
          <a:r>
            <a:rPr lang="cs-CZ" sz="1600" kern="1200" dirty="0"/>
            <a:t> </a:t>
          </a:r>
          <a:r>
            <a:rPr lang="cs-CZ" sz="1600" kern="1200" dirty="0" err="1"/>
            <a:t>templates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Reports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Application</a:t>
          </a:r>
          <a:r>
            <a:rPr lang="cs-CZ" sz="1600" kern="1200" dirty="0"/>
            <a:t> server </a:t>
          </a:r>
          <a:r>
            <a:rPr lang="cs-CZ" sz="1600" kern="1200" dirty="0" err="1"/>
            <a:t>error</a:t>
          </a:r>
          <a:r>
            <a:rPr lang="cs-CZ" sz="1600" kern="1200" dirty="0"/>
            <a:t> and </a:t>
          </a:r>
          <a:r>
            <a:rPr lang="cs-CZ" sz="1600" kern="1200" dirty="0" err="1"/>
            <a:t>information</a:t>
          </a:r>
          <a:r>
            <a:rPr lang="cs-CZ" sz="1600" kern="1200" dirty="0"/>
            <a:t> </a:t>
          </a:r>
          <a:r>
            <a:rPr lang="cs-CZ" sz="1600" kern="1200" dirty="0" err="1"/>
            <a:t>messages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Client</a:t>
          </a:r>
          <a:r>
            <a:rPr lang="cs-CZ" sz="1600" kern="1200" dirty="0"/>
            <a:t> </a:t>
          </a:r>
          <a:r>
            <a:rPr lang="cs-CZ" sz="1600" kern="1200" dirty="0" err="1"/>
            <a:t>error</a:t>
          </a:r>
          <a:r>
            <a:rPr lang="cs-CZ" sz="1600" kern="1200" dirty="0"/>
            <a:t> and </a:t>
          </a:r>
          <a:r>
            <a:rPr lang="cs-CZ" sz="1600" kern="1200" dirty="0" err="1"/>
            <a:t>information</a:t>
          </a:r>
          <a:r>
            <a:rPr lang="cs-CZ" sz="1600" kern="1200" dirty="0"/>
            <a:t> </a:t>
          </a:r>
          <a:r>
            <a:rPr lang="cs-CZ" sz="1600" kern="1200" dirty="0" err="1"/>
            <a:t>messages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/>
            <a:t>Database server </a:t>
          </a:r>
          <a:r>
            <a:rPr lang="cs-CZ" sz="1600" kern="1200" dirty="0" err="1"/>
            <a:t>error</a:t>
          </a:r>
          <a:r>
            <a:rPr lang="cs-CZ" sz="1600" kern="1200" dirty="0"/>
            <a:t> and </a:t>
          </a:r>
          <a:r>
            <a:rPr lang="cs-CZ" sz="1600" kern="1200" dirty="0" err="1"/>
            <a:t>information</a:t>
          </a:r>
          <a:r>
            <a:rPr lang="cs-CZ" sz="1600" kern="1200" dirty="0"/>
            <a:t> </a:t>
          </a:r>
          <a:r>
            <a:rPr lang="cs-CZ" sz="1600" kern="1200" dirty="0" err="1"/>
            <a:t>messages</a:t>
          </a:r>
          <a:endParaRPr lang="cs-CZ" sz="1600" i="1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i="1" kern="1200" dirty="0"/>
            <a:t>… </a:t>
          </a:r>
          <a:r>
            <a:rPr lang="cs-CZ" sz="1600" i="1" kern="1200" dirty="0" err="1"/>
            <a:t>number</a:t>
          </a:r>
          <a:r>
            <a:rPr lang="cs-CZ" sz="1600" i="1" kern="1200" dirty="0"/>
            <a:t> </a:t>
          </a:r>
          <a:r>
            <a:rPr lang="cs-CZ" sz="1600" i="1" kern="1200" dirty="0" err="1"/>
            <a:t>of</a:t>
          </a:r>
          <a:r>
            <a:rPr lang="cs-CZ" sz="1600" i="1" kern="1200" dirty="0"/>
            <a:t> </a:t>
          </a:r>
          <a:r>
            <a:rPr lang="cs-CZ" sz="1600" i="1" kern="1200" dirty="0" err="1"/>
            <a:t>translation</a:t>
          </a:r>
          <a:r>
            <a:rPr lang="cs-CZ" sz="1600" i="1" kern="1200" dirty="0"/>
            <a:t> </a:t>
          </a:r>
          <a:r>
            <a:rPr lang="cs-CZ" sz="1600" i="1" kern="1200" dirty="0" err="1"/>
            <a:t>is</a:t>
          </a:r>
          <a:r>
            <a:rPr lang="cs-CZ" sz="1600" i="1" kern="1200" dirty="0"/>
            <a:t> a tax </a:t>
          </a:r>
          <a:r>
            <a:rPr lang="cs-CZ" sz="1600" i="1" kern="1200" dirty="0" err="1"/>
            <a:t>for</a:t>
          </a:r>
          <a:r>
            <a:rPr lang="cs-CZ" sz="1600" i="1" kern="1200" dirty="0"/>
            <a:t> </a:t>
          </a:r>
          <a:r>
            <a:rPr lang="cs-CZ" sz="1600" i="1" kern="1200" dirty="0" err="1"/>
            <a:t>flexible</a:t>
          </a:r>
          <a:r>
            <a:rPr lang="cs-CZ" sz="1600" i="1" kern="1200" dirty="0"/>
            <a:t> </a:t>
          </a:r>
          <a:r>
            <a:rPr lang="cs-CZ" sz="1600" i="1" kern="1200" dirty="0" err="1"/>
            <a:t>architecture</a:t>
          </a:r>
          <a:r>
            <a:rPr lang="cs-CZ" sz="1600" i="1" kern="1200" dirty="0"/>
            <a:t> ESO9</a:t>
          </a:r>
        </a:p>
      </dsp:txBody>
      <dsp:txXfrm>
        <a:off x="0" y="312563"/>
        <a:ext cx="8229600" cy="2016000"/>
      </dsp:txXfrm>
    </dsp:sp>
    <dsp:sp modelId="{140845E8-9D57-427E-A847-4D418742B83F}">
      <dsp:nvSpPr>
        <dsp:cNvPr id="0" name=""/>
        <dsp:cNvSpPr/>
      </dsp:nvSpPr>
      <dsp:spPr>
        <a:xfrm>
          <a:off x="411480" y="76403"/>
          <a:ext cx="5760720" cy="47232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600" kern="1200" dirty="0">
              <a:solidFill>
                <a:schemeClr val="tx1"/>
              </a:solidFill>
              <a:latin typeface="+mj-lt"/>
            </a:rPr>
            <a:t>Which parts of the application are translated?</a:t>
          </a:r>
          <a:endParaRPr lang="cs-CZ" sz="1600" kern="1200" dirty="0">
            <a:solidFill>
              <a:schemeClr val="tx1"/>
            </a:solidFill>
            <a:latin typeface="+mj-lt"/>
          </a:endParaRPr>
        </a:p>
      </dsp:txBody>
      <dsp:txXfrm>
        <a:off x="434537" y="99460"/>
        <a:ext cx="5714606" cy="426206"/>
      </dsp:txXfrm>
    </dsp:sp>
    <dsp:sp modelId="{2357179A-3F42-423C-AEFC-03EA7AE05448}">
      <dsp:nvSpPr>
        <dsp:cNvPr id="0" name=""/>
        <dsp:cNvSpPr/>
      </dsp:nvSpPr>
      <dsp:spPr>
        <a:xfrm>
          <a:off x="0" y="2651123"/>
          <a:ext cx="8229600" cy="1713600"/>
        </a:xfrm>
        <a:prstGeom prst="rect">
          <a:avLst/>
        </a:prstGeom>
        <a:solidFill>
          <a:schemeClr val="lt1">
            <a:hueOff val="0"/>
            <a:satOff val="0"/>
            <a:lum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33248" rIns="63870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Slovak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Hungarian</a:t>
          </a:r>
          <a:endParaRPr lang="cs-CZ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/>
            <a:t>English</a:t>
          </a:r>
          <a:endParaRPr lang="cs-CZ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>
              <a:solidFill>
                <a:schemeClr val="tx1"/>
              </a:solidFill>
            </a:rPr>
            <a:t>German</a:t>
          </a:r>
          <a:endParaRPr lang="cs-CZ" sz="1600" kern="1200" dirty="0">
            <a:solidFill>
              <a:schemeClr val="tx1"/>
            </a:solidFill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 err="1">
              <a:solidFill>
                <a:schemeClr val="tx1"/>
              </a:solidFill>
            </a:rPr>
            <a:t>Polish</a:t>
          </a:r>
          <a:endParaRPr lang="cs-CZ" sz="1600" kern="1200" dirty="0">
            <a:solidFill>
              <a:schemeClr val="tx1"/>
            </a:solidFill>
          </a:endParaRPr>
        </a:p>
      </dsp:txBody>
      <dsp:txXfrm>
        <a:off x="0" y="2651123"/>
        <a:ext cx="8229600" cy="1713600"/>
      </dsp:txXfrm>
    </dsp:sp>
    <dsp:sp modelId="{36E49209-530B-4F0A-BC33-FA789BF6C894}">
      <dsp:nvSpPr>
        <dsp:cNvPr id="0" name=""/>
        <dsp:cNvSpPr/>
      </dsp:nvSpPr>
      <dsp:spPr>
        <a:xfrm>
          <a:off x="411480" y="2414963"/>
          <a:ext cx="5760720" cy="47232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 err="1">
              <a:solidFill>
                <a:schemeClr val="tx1"/>
              </a:solidFill>
              <a:latin typeface="+mj-lt"/>
            </a:rPr>
            <a:t>Into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which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languages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?</a:t>
          </a:r>
          <a:endParaRPr lang="cs-CZ" sz="1600" kern="1200" dirty="0">
            <a:solidFill>
              <a:schemeClr val="tx1"/>
            </a:solidFill>
          </a:endParaRPr>
        </a:p>
      </dsp:txBody>
      <dsp:txXfrm>
        <a:off x="434537" y="2438020"/>
        <a:ext cx="5714606" cy="42620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24AE36-0B4F-4035-9C5C-848AE54B677F}">
      <dsp:nvSpPr>
        <dsp:cNvPr id="0" name=""/>
        <dsp:cNvSpPr/>
      </dsp:nvSpPr>
      <dsp:spPr>
        <a:xfrm>
          <a:off x="0" y="298891"/>
          <a:ext cx="8229600" cy="1461600"/>
        </a:xfrm>
        <a:prstGeom prst="rect">
          <a:avLst/>
        </a:prstGeom>
        <a:solidFill>
          <a:schemeClr val="lt1">
            <a:hueOff val="0"/>
            <a:satOff val="0"/>
            <a:lumOff val="0"/>
            <a:alpha val="95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33248" rIns="63870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IS </a:t>
          </a:r>
          <a:r>
            <a:rPr lang="cs-CZ" sz="1600" kern="1200">
              <a:effectLst/>
            </a:rPr>
            <a:t>DOC (accounting</a:t>
          </a:r>
          <a:r>
            <a:rPr lang="cs-CZ" sz="1600" kern="1200" dirty="0">
              <a:effectLst/>
            </a:rPr>
            <a:t> </a:t>
          </a:r>
          <a:r>
            <a:rPr lang="cs-CZ" sz="1600" kern="1200" dirty="0" err="1">
              <a:effectLst/>
            </a:rPr>
            <a:t>documents</a:t>
          </a:r>
          <a:r>
            <a:rPr lang="cs-CZ" sz="1600" kern="1200" dirty="0">
              <a:effectLst/>
            </a:rPr>
            <a:t>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EDI (</a:t>
          </a:r>
          <a:r>
            <a:rPr lang="cs-CZ" sz="1600" kern="1200" dirty="0" err="1">
              <a:effectLst/>
            </a:rPr>
            <a:t>accounting</a:t>
          </a:r>
          <a:r>
            <a:rPr lang="cs-CZ" sz="1600" kern="1200" dirty="0">
              <a:effectLst/>
            </a:rPr>
            <a:t> and </a:t>
          </a:r>
          <a:r>
            <a:rPr lang="cs-CZ" sz="1600" kern="1200" dirty="0" err="1">
              <a:effectLst/>
            </a:rPr>
            <a:t>stock</a:t>
          </a:r>
          <a:r>
            <a:rPr lang="cs-CZ" sz="1600" kern="1200" dirty="0">
              <a:effectLst/>
            </a:rPr>
            <a:t> </a:t>
          </a:r>
          <a:r>
            <a:rPr lang="cs-CZ" sz="1600" kern="1200" dirty="0" err="1">
              <a:effectLst/>
            </a:rPr>
            <a:t>documents</a:t>
          </a:r>
          <a:r>
            <a:rPr lang="cs-CZ" sz="1600" kern="1200" dirty="0">
              <a:effectLst/>
            </a:rPr>
            <a:t>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XM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XLS</a:t>
          </a:r>
        </a:p>
      </dsp:txBody>
      <dsp:txXfrm>
        <a:off x="0" y="298891"/>
        <a:ext cx="8229600" cy="1461600"/>
      </dsp:txXfrm>
    </dsp:sp>
    <dsp:sp modelId="{140845E8-9D57-427E-A847-4D418742B83F}">
      <dsp:nvSpPr>
        <dsp:cNvPr id="0" name=""/>
        <dsp:cNvSpPr/>
      </dsp:nvSpPr>
      <dsp:spPr>
        <a:xfrm>
          <a:off x="411480" y="62731"/>
          <a:ext cx="5760720" cy="47232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>
              <a:solidFill>
                <a:schemeClr val="tx1"/>
              </a:solidFill>
              <a:latin typeface="+mj-lt"/>
            </a:rPr>
            <a:t>Standard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formats</a:t>
          </a:r>
          <a:endParaRPr lang="cs-CZ" sz="1600" kern="1200" dirty="0">
            <a:solidFill>
              <a:schemeClr val="tx1"/>
            </a:solidFill>
            <a:latin typeface="+mj-lt"/>
          </a:endParaRPr>
        </a:p>
      </dsp:txBody>
      <dsp:txXfrm>
        <a:off x="434537" y="85788"/>
        <a:ext cx="5714606" cy="426206"/>
      </dsp:txXfrm>
    </dsp:sp>
    <dsp:sp modelId="{2357179A-3F42-423C-AEFC-03EA7AE05448}">
      <dsp:nvSpPr>
        <dsp:cNvPr id="0" name=""/>
        <dsp:cNvSpPr/>
      </dsp:nvSpPr>
      <dsp:spPr>
        <a:xfrm>
          <a:off x="0" y="2083051"/>
          <a:ext cx="8229600" cy="1209600"/>
        </a:xfrm>
        <a:prstGeom prst="rect">
          <a:avLst/>
        </a:prstGeom>
        <a:solidFill>
          <a:schemeClr val="lt1">
            <a:hueOff val="0"/>
            <a:satOff val="0"/>
            <a:lum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33248" rIns="638708" bIns="113792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CSV, TXT, PDF, HTM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Direct database </a:t>
          </a:r>
          <a:r>
            <a:rPr lang="cs-CZ" sz="1600" kern="1200" dirty="0" err="1">
              <a:effectLst/>
            </a:rPr>
            <a:t>access</a:t>
          </a:r>
          <a:r>
            <a:rPr lang="cs-CZ" sz="1600" kern="1200" dirty="0">
              <a:effectLst/>
            </a:rPr>
            <a:t> (</a:t>
          </a:r>
          <a:r>
            <a:rPr lang="cs-CZ" sz="1600" kern="1200" dirty="0" err="1">
              <a:effectLst/>
            </a:rPr>
            <a:t>tables</a:t>
          </a:r>
          <a:r>
            <a:rPr lang="cs-CZ" sz="1600" kern="1200" dirty="0">
              <a:effectLst/>
            </a:rPr>
            <a:t>, </a:t>
          </a:r>
          <a:r>
            <a:rPr lang="cs-CZ" sz="1600" kern="1200" dirty="0" err="1">
              <a:effectLst/>
            </a:rPr>
            <a:t>views</a:t>
          </a:r>
          <a:r>
            <a:rPr lang="cs-CZ" sz="1600" kern="1200" dirty="0">
              <a:effectLst/>
            </a:rPr>
            <a:t>)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600" kern="1200" dirty="0">
              <a:effectLst/>
            </a:rPr>
            <a:t>Direct </a:t>
          </a:r>
          <a:r>
            <a:rPr lang="cs-CZ" sz="1600" kern="1200" dirty="0" err="1">
              <a:effectLst/>
            </a:rPr>
            <a:t>connection</a:t>
          </a:r>
          <a:r>
            <a:rPr lang="cs-CZ" sz="1600" kern="1200" dirty="0">
              <a:effectLst/>
            </a:rPr>
            <a:t> </a:t>
          </a:r>
          <a:r>
            <a:rPr lang="cs-CZ" sz="1600" kern="1200" dirty="0" err="1">
              <a:effectLst/>
            </a:rPr>
            <a:t>through</a:t>
          </a:r>
          <a:r>
            <a:rPr lang="cs-CZ" sz="1600" kern="1200" dirty="0">
              <a:effectLst/>
            </a:rPr>
            <a:t> web / REST API </a:t>
          </a:r>
          <a:r>
            <a:rPr lang="cs-CZ" sz="1600" kern="1200" dirty="0" err="1">
              <a:effectLst/>
            </a:rPr>
            <a:t>services</a:t>
          </a:r>
          <a:endParaRPr lang="cs-CZ" sz="1600" kern="1200" dirty="0">
            <a:effectLst/>
          </a:endParaRPr>
        </a:p>
      </dsp:txBody>
      <dsp:txXfrm>
        <a:off x="0" y="2083051"/>
        <a:ext cx="8229600" cy="1209600"/>
      </dsp:txXfrm>
    </dsp:sp>
    <dsp:sp modelId="{36E49209-530B-4F0A-BC33-FA789BF6C894}">
      <dsp:nvSpPr>
        <dsp:cNvPr id="0" name=""/>
        <dsp:cNvSpPr/>
      </dsp:nvSpPr>
      <dsp:spPr>
        <a:xfrm>
          <a:off x="411480" y="1846891"/>
          <a:ext cx="5760720" cy="47232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 err="1">
              <a:solidFill>
                <a:schemeClr val="tx1"/>
              </a:solidFill>
              <a:latin typeface="+mj-lt"/>
            </a:rPr>
            <a:t>Custom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formats</a:t>
          </a:r>
          <a:endParaRPr lang="cs-CZ" sz="1600" kern="1200" dirty="0">
            <a:solidFill>
              <a:schemeClr val="tx1"/>
            </a:solidFill>
          </a:endParaRPr>
        </a:p>
      </dsp:txBody>
      <dsp:txXfrm>
        <a:off x="434537" y="1869948"/>
        <a:ext cx="5714606" cy="426206"/>
      </dsp:txXfrm>
    </dsp:sp>
    <dsp:sp modelId="{EE99DDC4-A4C7-480F-9C52-D45DB5D89AA1}">
      <dsp:nvSpPr>
        <dsp:cNvPr id="0" name=""/>
        <dsp:cNvSpPr/>
      </dsp:nvSpPr>
      <dsp:spPr>
        <a:xfrm>
          <a:off x="0" y="3615211"/>
          <a:ext cx="8229600" cy="907200"/>
        </a:xfrm>
        <a:prstGeom prst="rect">
          <a:avLst/>
        </a:prstGeom>
        <a:noFill/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33248" rIns="638708" bIns="10668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Custom</a:t>
          </a:r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echanism</a:t>
          </a:r>
          <a:endParaRPr lang="cs-CZ" sz="15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S SQL Server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ntegration</a:t>
          </a:r>
          <a:r>
            <a:rPr lang="cs-CZ" sz="15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5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Services</a:t>
          </a:r>
          <a:endParaRPr lang="cs-CZ" sz="15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sp:txBody>
      <dsp:txXfrm>
        <a:off x="0" y="3615211"/>
        <a:ext cx="8229600" cy="907200"/>
      </dsp:txXfrm>
    </dsp:sp>
    <dsp:sp modelId="{6ED7F20B-3333-4CD8-B728-15FEFF27C7AC}">
      <dsp:nvSpPr>
        <dsp:cNvPr id="0" name=""/>
        <dsp:cNvSpPr/>
      </dsp:nvSpPr>
      <dsp:spPr>
        <a:xfrm>
          <a:off x="411480" y="3379051"/>
          <a:ext cx="5760720" cy="47232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600" kern="1200" dirty="0" err="1">
              <a:solidFill>
                <a:schemeClr val="tx1"/>
              </a:solidFill>
              <a:latin typeface="+mj-lt"/>
            </a:rPr>
            <a:t>Automated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/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manual</a:t>
          </a:r>
          <a:r>
            <a:rPr lang="cs-CZ" sz="1600" kern="1200" dirty="0">
              <a:solidFill>
                <a:schemeClr val="tx1"/>
              </a:solidFill>
              <a:latin typeface="+mj-lt"/>
            </a:rPr>
            <a:t> </a:t>
          </a:r>
          <a:r>
            <a:rPr lang="cs-CZ" sz="1600" kern="1200" dirty="0" err="1">
              <a:solidFill>
                <a:schemeClr val="tx1"/>
              </a:solidFill>
              <a:latin typeface="+mj-lt"/>
            </a:rPr>
            <a:t>running</a:t>
          </a:r>
          <a:endParaRPr lang="cs-CZ" sz="1600" kern="1200" dirty="0"/>
        </a:p>
      </dsp:txBody>
      <dsp:txXfrm>
        <a:off x="434537" y="3402108"/>
        <a:ext cx="5714606" cy="42620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24AE36-0B4F-4035-9C5C-848AE54B677F}">
      <dsp:nvSpPr>
        <dsp:cNvPr id="0" name=""/>
        <dsp:cNvSpPr/>
      </dsp:nvSpPr>
      <dsp:spPr>
        <a:xfrm>
          <a:off x="0" y="335567"/>
          <a:ext cx="8229600" cy="722925"/>
        </a:xfrm>
        <a:prstGeom prst="rect">
          <a:avLst/>
        </a:prstGeom>
        <a:solidFill>
          <a:schemeClr val="lt1">
            <a:hueOff val="0"/>
            <a:satOff val="0"/>
            <a:lumOff val="0"/>
            <a:alpha val="95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54076" rIns="638708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 err="1">
              <a:effectLst/>
            </a:rPr>
            <a:t>Can</a:t>
          </a:r>
          <a:r>
            <a:rPr lang="cs-CZ" sz="1700" kern="1200" dirty="0">
              <a:effectLst/>
            </a:rPr>
            <a:t> </a:t>
          </a:r>
          <a:r>
            <a:rPr lang="cs-CZ" sz="1700" kern="1200" dirty="0" err="1">
              <a:effectLst/>
            </a:rPr>
            <a:t>define</a:t>
          </a:r>
          <a:r>
            <a:rPr lang="cs-CZ" sz="1700" kern="1200" dirty="0">
              <a:effectLst/>
            </a:rPr>
            <a:t> import/export </a:t>
          </a:r>
          <a:r>
            <a:rPr lang="cs-CZ" sz="1700" kern="1200" dirty="0" err="1">
              <a:effectLst/>
            </a:rPr>
            <a:t>of</a:t>
          </a:r>
          <a:r>
            <a:rPr lang="cs-CZ" sz="1700" kern="1200" dirty="0">
              <a:effectLst/>
            </a:rPr>
            <a:t> any data </a:t>
          </a:r>
          <a:r>
            <a:rPr lang="cs-CZ" sz="1700" kern="1200" dirty="0" err="1">
              <a:effectLst/>
            </a:rPr>
            <a:t>structures</a:t>
          </a:r>
          <a:r>
            <a:rPr lang="cs-CZ" sz="1700" kern="1200" dirty="0">
              <a:effectLst/>
            </a:rPr>
            <a:t> by </a:t>
          </a:r>
          <a:r>
            <a:rPr lang="cs-CZ" sz="1700" kern="1200" dirty="0" err="1">
              <a:effectLst/>
            </a:rPr>
            <a:t>implementation</a:t>
          </a:r>
          <a:endParaRPr lang="cs-CZ" sz="1700" kern="1200" dirty="0">
            <a:effectLst/>
          </a:endParaRPr>
        </a:p>
      </dsp:txBody>
      <dsp:txXfrm>
        <a:off x="0" y="335567"/>
        <a:ext cx="8229600" cy="722925"/>
      </dsp:txXfrm>
    </dsp:sp>
    <dsp:sp modelId="{140845E8-9D57-427E-A847-4D418742B83F}">
      <dsp:nvSpPr>
        <dsp:cNvPr id="0" name=""/>
        <dsp:cNvSpPr/>
      </dsp:nvSpPr>
      <dsp:spPr>
        <a:xfrm>
          <a:off x="411480" y="84647"/>
          <a:ext cx="5760720" cy="50184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700" kern="1200" dirty="0">
              <a:solidFill>
                <a:schemeClr val="tx1"/>
              </a:solidFill>
              <a:latin typeface="+mj-lt"/>
            </a:rPr>
            <a:t>Universal REST API</a:t>
          </a:r>
        </a:p>
      </dsp:txBody>
      <dsp:txXfrm>
        <a:off x="435978" y="109145"/>
        <a:ext cx="5711724" cy="452844"/>
      </dsp:txXfrm>
    </dsp:sp>
    <dsp:sp modelId="{2357179A-3F42-423C-AEFC-03EA7AE05448}">
      <dsp:nvSpPr>
        <dsp:cNvPr id="0" name=""/>
        <dsp:cNvSpPr/>
      </dsp:nvSpPr>
      <dsp:spPr>
        <a:xfrm>
          <a:off x="0" y="1401212"/>
          <a:ext cx="8229600" cy="1285200"/>
        </a:xfrm>
        <a:prstGeom prst="rect">
          <a:avLst/>
        </a:prstGeom>
        <a:solidFill>
          <a:schemeClr val="lt1">
            <a:hueOff val="0"/>
            <a:satOff val="0"/>
            <a:lum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54076" rIns="638708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 err="1">
              <a:effectLst/>
            </a:rPr>
            <a:t>Simple</a:t>
          </a:r>
          <a:r>
            <a:rPr lang="cs-CZ" sz="1700" kern="1200" dirty="0">
              <a:effectLst/>
            </a:rPr>
            <a:t> and </a:t>
          </a:r>
          <a:r>
            <a:rPr lang="cs-CZ" sz="1700" kern="1200" dirty="0" err="1">
              <a:effectLst/>
            </a:rPr>
            <a:t>quick</a:t>
          </a:r>
          <a:r>
            <a:rPr lang="cs-CZ" sz="1700" kern="1200" dirty="0">
              <a:effectLst/>
            </a:rPr>
            <a:t> R/O API </a:t>
          </a:r>
          <a:r>
            <a:rPr lang="cs-CZ" sz="1700" kern="1200" dirty="0" err="1">
              <a:effectLst/>
            </a:rPr>
            <a:t>provide</a:t>
          </a:r>
          <a:r>
            <a:rPr lang="cs-CZ" sz="1700" kern="1200" dirty="0">
              <a:effectLst/>
            </a:rPr>
            <a:t> data in JSON </a:t>
          </a:r>
          <a:r>
            <a:rPr lang="cs-CZ" sz="1700" kern="1200" dirty="0" err="1">
              <a:effectLst/>
            </a:rPr>
            <a:t>format</a:t>
          </a:r>
          <a:endParaRPr lang="cs-CZ" sz="1700" kern="1200" dirty="0">
            <a:effectLst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>
              <a:effectLst/>
            </a:rPr>
            <a:t>Designed primarily for analytical tools</a:t>
          </a:r>
          <a:endParaRPr lang="cs-CZ" sz="1700" kern="1200" dirty="0">
            <a:effectLst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700" kern="1200" dirty="0">
              <a:effectLst/>
            </a:rPr>
            <a:t>Online connections from Excel, Power BI, Tableau and more</a:t>
          </a:r>
          <a:endParaRPr lang="cs-CZ" sz="1700" kern="1200" dirty="0">
            <a:effectLst/>
          </a:endParaRPr>
        </a:p>
      </dsp:txBody>
      <dsp:txXfrm>
        <a:off x="0" y="1401212"/>
        <a:ext cx="8229600" cy="1285200"/>
      </dsp:txXfrm>
    </dsp:sp>
    <dsp:sp modelId="{36E49209-530B-4F0A-BC33-FA789BF6C894}">
      <dsp:nvSpPr>
        <dsp:cNvPr id="0" name=""/>
        <dsp:cNvSpPr/>
      </dsp:nvSpPr>
      <dsp:spPr>
        <a:xfrm>
          <a:off x="411480" y="1150292"/>
          <a:ext cx="5760720" cy="50184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700" kern="1200" dirty="0">
              <a:solidFill>
                <a:schemeClr val="tx1"/>
              </a:solidFill>
              <a:latin typeface="+mj-lt"/>
            </a:rPr>
            <a:t>JSON API</a:t>
          </a:r>
          <a:endParaRPr lang="cs-CZ" sz="1700" kern="1200" dirty="0">
            <a:solidFill>
              <a:schemeClr val="tx1"/>
            </a:solidFill>
          </a:endParaRPr>
        </a:p>
      </dsp:txBody>
      <dsp:txXfrm>
        <a:off x="435978" y="1174790"/>
        <a:ext cx="5711724" cy="452844"/>
      </dsp:txXfrm>
    </dsp:sp>
    <dsp:sp modelId="{BC1FD512-65A7-493D-B580-5C6A17A8E499}">
      <dsp:nvSpPr>
        <dsp:cNvPr id="0" name=""/>
        <dsp:cNvSpPr/>
      </dsp:nvSpPr>
      <dsp:spPr>
        <a:xfrm>
          <a:off x="0" y="3029132"/>
          <a:ext cx="8229600" cy="990675"/>
        </a:xfrm>
        <a:prstGeom prst="rect">
          <a:avLst/>
        </a:prstGeom>
        <a:solidFill>
          <a:srgbClr val="FFFFFF">
            <a:hueOff val="0"/>
            <a:satOff val="0"/>
            <a:lumOff val="0"/>
            <a:alpha val="95000"/>
          </a:srgbClr>
        </a:solidFill>
        <a:ln w="9525" cap="flat" cmpd="sng" algn="ctr">
          <a:solidFill>
            <a:srgbClr val="00CC99"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190500"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638708" tIns="354076" rIns="638708" bIns="120904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mplemented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as a 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S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erver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A</a:t>
          </a:r>
          <a:r>
            <a:rPr lang="en-US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ddin</a:t>
          </a:r>
          <a:r>
            <a:rPr lang="en-US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or CLR library</a:t>
          </a:r>
          <a:endParaRPr lang="cs-CZ" sz="17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With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/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without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communication</a:t>
          </a:r>
          <a:r>
            <a:rPr lang="cs-CZ" sz="1700" kern="1200" dirty="0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 </a:t>
          </a:r>
          <a:r>
            <a:rPr lang="cs-CZ" sz="1700" kern="1200" dirty="0" err="1">
              <a:solidFill>
                <a:srgbClr val="000000">
                  <a:hueOff val="0"/>
                  <a:satOff val="0"/>
                  <a:lumOff val="0"/>
                  <a:alphaOff val="0"/>
                </a:srgbClr>
              </a:solidFill>
              <a:effectLst/>
              <a:latin typeface="Calibri"/>
              <a:ea typeface="Lucida Sans Unicode"/>
              <a:cs typeface="Lucida Sans Unicode"/>
            </a:rPr>
            <a:t>infrastructure</a:t>
          </a:r>
          <a:endParaRPr lang="cs-CZ" sz="1700" kern="1200" dirty="0">
            <a:solidFill>
              <a:srgbClr val="000000">
                <a:hueOff val="0"/>
                <a:satOff val="0"/>
                <a:lumOff val="0"/>
                <a:alphaOff val="0"/>
              </a:srgbClr>
            </a:solidFill>
            <a:effectLst/>
            <a:latin typeface="Calibri"/>
            <a:ea typeface="Lucida Sans Unicode"/>
            <a:cs typeface="Lucida Sans Unicode"/>
          </a:endParaRPr>
        </a:p>
      </dsp:txBody>
      <dsp:txXfrm>
        <a:off x="0" y="3029132"/>
        <a:ext cx="8229600" cy="990675"/>
      </dsp:txXfrm>
    </dsp:sp>
    <dsp:sp modelId="{F5D2DCE8-34EF-43F5-B0E5-9C4494CA22C7}">
      <dsp:nvSpPr>
        <dsp:cNvPr id="0" name=""/>
        <dsp:cNvSpPr/>
      </dsp:nvSpPr>
      <dsp:spPr>
        <a:xfrm>
          <a:off x="411480" y="2778212"/>
          <a:ext cx="5760720" cy="501840"/>
        </a:xfrm>
        <a:prstGeom prst="roundRect">
          <a:avLst/>
        </a:prstGeom>
        <a:gradFill rotWithShape="0">
          <a:gsLst>
            <a:gs pos="0">
              <a:srgbClr val="FBEAC7"/>
            </a:gs>
            <a:gs pos="17999">
              <a:srgbClr val="FEE7F2"/>
            </a:gs>
            <a:gs pos="36000">
              <a:srgbClr val="FAC77D"/>
            </a:gs>
            <a:gs pos="61000">
              <a:srgbClr val="FBA97D"/>
            </a:gs>
            <a:gs pos="82001">
              <a:srgbClr val="FBD49C"/>
            </a:gs>
            <a:gs pos="100000">
              <a:srgbClr val="FEE7F2"/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17742" tIns="0" rIns="217742" bIns="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Any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custom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file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format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defined</a:t>
          </a:r>
          <a:r>
            <a:rPr lang="cs-CZ" sz="1900" kern="1200" dirty="0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 by </a:t>
          </a:r>
          <a:r>
            <a:rPr lang="cs-CZ" sz="1900" kern="1200" dirty="0" err="1">
              <a:solidFill>
                <a:srgbClr val="000000"/>
              </a:solidFill>
              <a:latin typeface="Calibri"/>
              <a:ea typeface="Lucida Sans Unicode"/>
              <a:cs typeface="Lucida Sans Unicode"/>
            </a:rPr>
            <a:t>customer</a:t>
          </a:r>
          <a:endParaRPr lang="cs-CZ" sz="1900" kern="1200" dirty="0">
            <a:solidFill>
              <a:srgbClr val="000000"/>
            </a:solidFill>
            <a:latin typeface="Calibri"/>
            <a:ea typeface="Lucida Sans Unicode"/>
            <a:cs typeface="Lucida Sans Unicode"/>
          </a:endParaRPr>
        </a:p>
      </dsp:txBody>
      <dsp:txXfrm>
        <a:off x="435978" y="2802710"/>
        <a:ext cx="5711724" cy="45284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/>
            </a:lvl1pPr>
          </a:lstStyle>
          <a:p>
            <a:pPr>
              <a:defRPr/>
            </a:pPr>
            <a:fld id="{AE249BDF-7D3B-4501-89DC-43BEEE2C674D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69148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spcBef>
                <a:spcPct val="0"/>
              </a:spcBef>
              <a:defRPr sz="13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spcBef>
                <a:spcPct val="0"/>
              </a:spcBef>
              <a:defRPr sz="13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noProof="0"/>
              <a:t>Klepnutím lze upravit styly předlohy textu.</a:t>
            </a:r>
          </a:p>
          <a:p>
            <a:pPr lvl="1"/>
            <a:r>
              <a:rPr lang="cs-CZ" noProof="0"/>
              <a:t>Druhá úroveň</a:t>
            </a:r>
          </a:p>
          <a:p>
            <a:pPr lvl="2"/>
            <a:r>
              <a:rPr lang="cs-CZ" noProof="0"/>
              <a:t>Třetí úroveň</a:t>
            </a:r>
          </a:p>
          <a:p>
            <a:pPr lvl="3"/>
            <a:r>
              <a:rPr lang="cs-CZ" noProof="0"/>
              <a:t>Čtvrtá úroveň</a:t>
            </a:r>
          </a:p>
          <a:p>
            <a:pPr lvl="4"/>
            <a:r>
              <a:rPr lang="cs-CZ" noProof="0"/>
              <a:t>Pátá úroveň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spcBef>
                <a:spcPct val="0"/>
              </a:spcBef>
              <a:defRPr sz="1300" b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spcBef>
                <a:spcPct val="0"/>
              </a:spcBef>
              <a:defRPr sz="1300" b="0"/>
            </a:lvl1pPr>
          </a:lstStyle>
          <a:p>
            <a:pPr>
              <a:defRPr/>
            </a:pPr>
            <a:fld id="{B0E8C39F-53F9-4883-977E-872329D1966B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9678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A7E83F-AA47-475F-9925-905C94A99004}" type="slidenum">
              <a:rPr lang="cs-CZ" smtClean="0"/>
              <a:pPr/>
              <a:t>2</a:t>
            </a:fld>
            <a:endParaRPr lang="cs-CZ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 dirty="0"/>
          </a:p>
        </p:txBody>
      </p:sp>
    </p:spTree>
    <p:extLst>
      <p:ext uri="{BB962C8B-B14F-4D97-AF65-F5344CB8AC3E}">
        <p14:creationId xmlns:p14="http://schemas.microsoft.com/office/powerpoint/2010/main" val="1238152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6F01468-6C2B-40C9-9536-AB9A0AD56FF8}" type="slidenum">
              <a:rPr lang="cs-CZ" smtClean="0"/>
              <a:pPr/>
              <a:t>3</a:t>
            </a:fld>
            <a:endParaRPr lang="cs-CZ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/>
          </a:p>
        </p:txBody>
      </p:sp>
    </p:spTree>
    <p:extLst>
      <p:ext uri="{BB962C8B-B14F-4D97-AF65-F5344CB8AC3E}">
        <p14:creationId xmlns:p14="http://schemas.microsoft.com/office/powerpoint/2010/main" val="7748615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AAFD1A-FF46-48B0-9994-59C4C945A1B9}" type="slidenum">
              <a:rPr lang="cs-CZ" smtClean="0"/>
              <a:pPr/>
              <a:t>9</a:t>
            </a:fld>
            <a:endParaRPr lang="cs-CZ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/>
          </a:p>
        </p:txBody>
      </p:sp>
    </p:spTree>
    <p:extLst>
      <p:ext uri="{BB962C8B-B14F-4D97-AF65-F5344CB8AC3E}">
        <p14:creationId xmlns:p14="http://schemas.microsoft.com/office/powerpoint/2010/main" val="32418135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840A91-1163-4C0F-97FA-03A2319069B7}" type="slidenum">
              <a:rPr lang="cs-CZ" smtClean="0">
                <a:latin typeface="Arial" pitchFamily="34" charset="0"/>
              </a:rPr>
              <a:pPr/>
              <a:t>14</a:t>
            </a:fld>
            <a:endParaRPr lang="cs-CZ">
              <a:latin typeface="Arial" pitchFamily="34" charset="0"/>
            </a:endParaRPr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 dirty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A7E83F-AA47-475F-9925-905C94A99004}" type="slidenum">
              <a:rPr lang="cs-CZ" smtClean="0"/>
              <a:pPr/>
              <a:t>15</a:t>
            </a:fld>
            <a:endParaRPr lang="cs-CZ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A7E83F-AA47-475F-9925-905C94A99004}" type="slidenum">
              <a:rPr lang="cs-CZ" smtClean="0"/>
              <a:pPr/>
              <a:t>16</a:t>
            </a:fld>
            <a:endParaRPr lang="cs-CZ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/>
          </a:p>
        </p:txBody>
      </p:sp>
    </p:spTree>
    <p:extLst>
      <p:ext uri="{BB962C8B-B14F-4D97-AF65-F5344CB8AC3E}">
        <p14:creationId xmlns:p14="http://schemas.microsoft.com/office/powerpoint/2010/main" val="33187116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A7E83F-AA47-475F-9925-905C94A99004}" type="slidenum">
              <a:rPr lang="cs-CZ" smtClean="0"/>
              <a:pPr/>
              <a:t>17</a:t>
            </a:fld>
            <a:endParaRPr lang="cs-CZ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cs-CZ" sz="9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C890E5EC-1323-4185-8A28-A36F4B8E59E5}" type="slidenum">
              <a:rPr lang="cs-CZ" smtClean="0"/>
              <a:pPr/>
              <a:t>18</a:t>
            </a:fld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idx="10"/>
          </p:nvPr>
        </p:nvSpPr>
        <p:spPr>
          <a:xfrm>
            <a:off x="457200" y="6356350"/>
            <a:ext cx="2132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idx="11"/>
          </p:nvPr>
        </p:nvSpPr>
        <p:spPr>
          <a:xfrm>
            <a:off x="3124200" y="6356350"/>
            <a:ext cx="2894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2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60F41E-6AF9-4C24-B765-87A5B50E7BC8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sp>
        <p:nvSpPr>
          <p:cNvPr id="7" name="Zástupný symbol pro datum 3"/>
          <p:cNvSpPr txBox="1">
            <a:spLocks/>
          </p:cNvSpPr>
          <p:nvPr/>
        </p:nvSpPr>
        <p:spPr bwMode="auto">
          <a:xfrm>
            <a:off x="457200" y="6356350"/>
            <a:ext cx="2132013" cy="363538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2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723900" algn="l"/>
                <a:tab pos="1447800" algn="l"/>
              </a:tabLst>
              <a:defRPr/>
            </a:pPr>
            <a:r>
              <a:rPr kumimoji="0" lang="cs-CZ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.4.2010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00788"/>
            <a:ext cx="9144000" cy="55721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7091363" y="6372225"/>
            <a:ext cx="1857375" cy="400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algn="ctr" hangingPunct="1">
              <a:lnSpc>
                <a:spcPct val="102000"/>
              </a:lnSpc>
              <a:tabLst>
                <a:tab pos="723900" algn="l"/>
                <a:tab pos="1447800" algn="l"/>
              </a:tabLst>
            </a:pPr>
            <a:r>
              <a:rPr lang="cs-CZ" sz="2200" b="1" dirty="0">
                <a:solidFill>
                  <a:srgbClr val="000000"/>
                </a:solidFill>
                <a:latin typeface="Calibri" charset="0"/>
                <a:ea typeface="Lucida Sans Unicode" charset="0"/>
                <a:cs typeface="Lucida Sans Unicode" charset="0"/>
              </a:rPr>
              <a:t>www.eso9.cz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0225" y="2363788"/>
            <a:ext cx="5580063" cy="1244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 cstate="print"/>
          <a:srcRect l="42698" t="22129"/>
          <a:stretch>
            <a:fillRect/>
          </a:stretch>
        </p:blipFill>
        <p:spPr bwMode="auto">
          <a:xfrm>
            <a:off x="1533" y="-4831"/>
            <a:ext cx="825555" cy="1262011"/>
          </a:xfrm>
          <a:prstGeom prst="rect">
            <a:avLst/>
          </a:prstGeom>
          <a:blipFill>
            <a:blip r:embed="rId5" cstate="print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dpis+Odrážk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99853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6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457200" y="2571744"/>
            <a:ext cx="8228013" cy="3552831"/>
          </a:xfrm>
          <a:prstGeom prst="rect">
            <a:avLst/>
          </a:prstGeom>
        </p:spPr>
        <p:txBody>
          <a:bodyPr/>
          <a:lstStyle>
            <a:lvl1pPr>
              <a:buClr>
                <a:srgbClr val="FA9B1E"/>
              </a:buClr>
              <a:buFont typeface="Arial" pitchFamily="34" charset="0"/>
              <a:buChar char="•"/>
              <a:defRPr baseline="0">
                <a:latin typeface="Calibri" pitchFamily="34" charset="0"/>
              </a:defRPr>
            </a:lvl1pPr>
          </a:lstStyle>
          <a:p>
            <a:pPr lvl="0"/>
            <a:r>
              <a:rPr lang="cs-CZ" dirty="0"/>
              <a:t>Bod 1</a:t>
            </a:r>
          </a:p>
          <a:p>
            <a:pPr lvl="0"/>
            <a:r>
              <a:rPr lang="cs-CZ" dirty="0"/>
              <a:t>Bod 2</a:t>
            </a:r>
          </a:p>
          <a:p>
            <a:pPr lvl="0"/>
            <a:endParaRPr lang="cs-CZ" dirty="0"/>
          </a:p>
          <a:p>
            <a:pPr lvl="0"/>
            <a:endParaRPr lang="cs-CZ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8" name="Picture 6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 userDrawn="1"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datum 3"/>
          <p:cNvSpPr>
            <a:spLocks noGrp="1"/>
          </p:cNvSpPr>
          <p:nvPr>
            <p:ph type="dt" idx="10"/>
          </p:nvPr>
        </p:nvSpPr>
        <p:spPr>
          <a:xfrm>
            <a:off x="457200" y="6356350"/>
            <a:ext cx="2132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cs-CZ"/>
              <a:t>13.4.2010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idx="11"/>
          </p:nvPr>
        </p:nvSpPr>
        <p:spPr>
          <a:xfrm>
            <a:off x="3124200" y="6356350"/>
            <a:ext cx="2894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idx="12"/>
          </p:nvPr>
        </p:nvSpPr>
        <p:spPr>
          <a:xfrm>
            <a:off x="6553200" y="6356350"/>
            <a:ext cx="2132013" cy="363538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C39E1D3-8B80-4E63-B09A-5780A2B9CEDC}" type="slidenum">
              <a:rPr lang="cs-CZ"/>
              <a:pPr/>
              <a:t>‹#›</a:t>
            </a:fld>
            <a:fld id="{9D044755-AF47-4D5B-A3F2-B89694C9423C}" type="slidenum">
              <a:rPr lang="cs-CZ"/>
              <a:pPr/>
              <a:t>‹#›</a:t>
            </a:fld>
            <a:endParaRPr lang="cs-CZ"/>
          </a:p>
        </p:txBody>
      </p:sp>
      <p:sp>
        <p:nvSpPr>
          <p:cNvPr id="7" name="Zástupný symbol pro datum 3"/>
          <p:cNvSpPr txBox="1">
            <a:spLocks/>
          </p:cNvSpPr>
          <p:nvPr userDrawn="1"/>
        </p:nvSpPr>
        <p:spPr bwMode="auto">
          <a:xfrm>
            <a:off x="457200" y="6356350"/>
            <a:ext cx="2132013" cy="363538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449263" rtl="0" eaLnBrk="1" fontAlgn="base" latinLnBrk="0" hangingPunct="1">
              <a:lnSpc>
                <a:spcPct val="102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>
                <a:tab pos="723900" algn="l"/>
                <a:tab pos="1447800" algn="l"/>
              </a:tabLst>
              <a:defRPr/>
            </a:pPr>
            <a:r>
              <a:rPr kumimoji="0" lang="cs-CZ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3.4.2010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300788"/>
            <a:ext cx="9144000" cy="55721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7091363" y="6372225"/>
            <a:ext cx="1857375" cy="400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algn="ctr" hangingPunct="1">
              <a:lnSpc>
                <a:spcPct val="102000"/>
              </a:lnSpc>
              <a:tabLst>
                <a:tab pos="723900" algn="l"/>
                <a:tab pos="1447800" algn="l"/>
              </a:tabLst>
            </a:pPr>
            <a:r>
              <a:rPr lang="cs-CZ" sz="2200" b="1" dirty="0">
                <a:solidFill>
                  <a:srgbClr val="000000"/>
                </a:solidFill>
                <a:latin typeface="Calibri" charset="0"/>
                <a:ea typeface="Lucida Sans Unicode" charset="0"/>
                <a:cs typeface="Lucida Sans Unicode" charset="0"/>
              </a:rPr>
              <a:t>www.eso9.cz</a:t>
            </a:r>
          </a:p>
        </p:txBody>
      </p:sp>
      <p:pic>
        <p:nvPicPr>
          <p:cNvPr id="10" name="Picture 3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0225" y="2363788"/>
            <a:ext cx="5580063" cy="12446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11" name="Picture 4"/>
          <p:cNvPicPr>
            <a:picLocks noChangeAspect="1" noChangeArrowheads="1"/>
          </p:cNvPicPr>
          <p:nvPr userDrawn="1"/>
        </p:nvPicPr>
        <p:blipFill>
          <a:blip r:embed="rId4" cstate="print"/>
          <a:srcRect l="42698" t="22129"/>
          <a:stretch>
            <a:fillRect/>
          </a:stretch>
        </p:blipFill>
        <p:spPr bwMode="auto">
          <a:xfrm>
            <a:off x="1533" y="-4831"/>
            <a:ext cx="825555" cy="1262011"/>
          </a:xfrm>
          <a:prstGeom prst="rect">
            <a:avLst/>
          </a:prstGeom>
          <a:blipFill>
            <a:blip r:embed="rId5" cstate="print"/>
            <a:tile tx="0" ty="0" sx="100000" sy="100000" flip="none" algn="tl"/>
          </a:blipFill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Nadpis+Odrážk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99853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6" name="Zástupný symbol pro obsah 2"/>
          <p:cNvSpPr>
            <a:spLocks noGrp="1"/>
          </p:cNvSpPr>
          <p:nvPr>
            <p:ph idx="1" hasCustomPrompt="1"/>
          </p:nvPr>
        </p:nvSpPr>
        <p:spPr>
          <a:xfrm>
            <a:off x="457200" y="2571744"/>
            <a:ext cx="8228013" cy="3552831"/>
          </a:xfrm>
          <a:prstGeom prst="rect">
            <a:avLst/>
          </a:prstGeom>
        </p:spPr>
        <p:txBody>
          <a:bodyPr/>
          <a:lstStyle>
            <a:lvl1pPr>
              <a:buClr>
                <a:srgbClr val="FA9B1E"/>
              </a:buClr>
              <a:buFont typeface="Arial" pitchFamily="34" charset="0"/>
              <a:buChar char="•"/>
              <a:defRPr baseline="0">
                <a:latin typeface="Calibri" pitchFamily="34" charset="0"/>
              </a:defRPr>
            </a:lvl1pPr>
          </a:lstStyle>
          <a:p>
            <a:pPr lvl="0"/>
            <a:r>
              <a:rPr lang="cs-CZ" dirty="0"/>
              <a:t>Bod 1</a:t>
            </a:r>
          </a:p>
          <a:p>
            <a:pPr lvl="0"/>
            <a:r>
              <a:rPr lang="cs-CZ" dirty="0"/>
              <a:t>Bod 2</a:t>
            </a:r>
          </a:p>
          <a:p>
            <a:pPr lvl="0"/>
            <a:endParaRPr lang="cs-CZ" dirty="0"/>
          </a:p>
          <a:p>
            <a:pPr lvl="0"/>
            <a:endParaRPr lang="cs-CZ" dirty="0"/>
          </a:p>
        </p:txBody>
      </p:sp>
      <p:pic>
        <p:nvPicPr>
          <p:cNvPr id="7" name="Picture 6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 userDrawn="1"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99853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7200" y="2571744"/>
            <a:ext cx="8228013" cy="3552831"/>
          </a:xfrm>
          <a:prstGeom prst="rect">
            <a:avLst/>
          </a:prstGeom>
        </p:spPr>
        <p:txBody>
          <a:bodyPr/>
          <a:lstStyle>
            <a:lvl1pPr>
              <a:defRPr baseline="0">
                <a:latin typeface="Calibri" pitchFamily="34" charset="0"/>
              </a:defRPr>
            </a:lvl1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cs-CZ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2643182"/>
            <a:ext cx="4037013" cy="348139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6613" y="2643182"/>
            <a:ext cx="4038600" cy="348139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cs-CZ" dirty="0"/>
          </a:p>
        </p:txBody>
      </p:sp>
      <p:sp>
        <p:nvSpPr>
          <p:cNvPr id="8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99853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2214554"/>
            <a:ext cx="4040188" cy="78581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3000371"/>
            <a:ext cx="4040188" cy="31257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2214554"/>
            <a:ext cx="4041775" cy="78581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3000371"/>
            <a:ext cx="4041775" cy="3125791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cs-CZ" dirty="0"/>
          </a:p>
        </p:txBody>
      </p:sp>
      <p:sp>
        <p:nvSpPr>
          <p:cNvPr id="10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85725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1"/>
          <p:cNvSpPr>
            <a:spLocks noGrp="1"/>
          </p:cNvSpPr>
          <p:nvPr>
            <p:ph type="title"/>
          </p:nvPr>
        </p:nvSpPr>
        <p:spPr>
          <a:xfrm>
            <a:off x="457200" y="1357298"/>
            <a:ext cx="8228013" cy="998536"/>
          </a:xfrm>
          <a:prstGeom prst="rect">
            <a:avLst/>
          </a:prstGeom>
        </p:spPr>
        <p:txBody>
          <a:bodyPr/>
          <a:lstStyle>
            <a:lvl1pPr>
              <a:defRPr sz="4800" b="1" i="0" baseline="0">
                <a:solidFill>
                  <a:srgbClr val="FA9B1E"/>
                </a:solidFill>
                <a:latin typeface="Calibri" pitchFamily="34" charset="0"/>
              </a:defRPr>
            </a:lvl1pPr>
          </a:lstStyle>
          <a:p>
            <a:r>
              <a:rPr lang="cs-CZ"/>
              <a:t>Kliknutím lze upravit styl.</a:t>
            </a:r>
            <a:endParaRPr lang="cs-CZ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1000108"/>
            <a:ext cx="3008313" cy="185738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1000108"/>
            <a:ext cx="5111750" cy="512605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2857496"/>
            <a:ext cx="3008313" cy="326866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1071545"/>
            <a:ext cx="5486400" cy="365602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/>
              <a:t>Kliknutím na ikonu přidáte obrázek.</a:t>
            </a:r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40425" y="258763"/>
            <a:ext cx="2879725" cy="6413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 l="42137" t="22632"/>
          <a:stretch>
            <a:fillRect/>
          </a:stretch>
        </p:blipFill>
        <p:spPr bwMode="auto">
          <a:xfrm>
            <a:off x="-6062" y="2406"/>
            <a:ext cx="833150" cy="1256482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</p:pic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datum 3"/>
          <p:cNvSpPr>
            <a:spLocks noGrp="1"/>
          </p:cNvSpPr>
          <p:nvPr>
            <p:ph type="dt" idx="2"/>
          </p:nvPr>
        </p:nvSpPr>
        <p:spPr>
          <a:xfrm>
            <a:off x="457200" y="6356350"/>
            <a:ext cx="2132013" cy="3635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idx="3"/>
          </p:nvPr>
        </p:nvSpPr>
        <p:spPr>
          <a:xfrm>
            <a:off x="3124200" y="6356350"/>
            <a:ext cx="2894013" cy="363538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cs-CZ"/>
          </a:p>
        </p:txBody>
      </p:sp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6300788"/>
            <a:ext cx="9144000" cy="557212"/>
          </a:xfrm>
          <a:prstGeom prst="rect">
            <a:avLst/>
          </a:prstGeom>
          <a:noFill/>
          <a:ln w="9360">
            <a:noFill/>
            <a:miter lim="800000"/>
            <a:headEnd/>
            <a:tailEnd/>
          </a:ln>
          <a:effectLst/>
        </p:spPr>
      </p:pic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7091363" y="6372225"/>
            <a:ext cx="1857375" cy="400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lIns="90000" tIns="45000" rIns="90000" bIns="45000"/>
          <a:lstStyle/>
          <a:p>
            <a:pPr algn="ctr" hangingPunct="1">
              <a:lnSpc>
                <a:spcPct val="102000"/>
              </a:lnSpc>
              <a:tabLst>
                <a:tab pos="723900" algn="l"/>
                <a:tab pos="1447800" algn="l"/>
              </a:tabLst>
            </a:pPr>
            <a:r>
              <a:rPr lang="cs-CZ" sz="2200" b="1" dirty="0">
                <a:solidFill>
                  <a:srgbClr val="000000"/>
                </a:solidFill>
                <a:latin typeface="Calibri" charset="0"/>
                <a:ea typeface="Lucida Sans Unicode" charset="0"/>
                <a:cs typeface="Lucida Sans Unicode" charset="0"/>
              </a:rPr>
              <a:t>www.eso9.cz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60" r:id="rId12"/>
  </p:sldLayoutIdLst>
  <p:transition>
    <p:fade/>
  </p:transition>
  <p:txStyles>
    <p:titleStyle>
      <a:lvl1pPr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j-lt"/>
          <a:ea typeface="+mj-ea"/>
          <a:cs typeface="+mj-cs"/>
        </a:defRPr>
      </a:lvl1pPr>
      <a:lvl2pPr marL="742950" indent="-28575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2pPr>
      <a:lvl3pPr marL="11430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3pPr>
      <a:lvl4pPr marL="16002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4pPr>
      <a:lvl5pPr marL="20574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5pPr>
      <a:lvl6pPr marL="25146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6pPr>
      <a:lvl7pPr marL="29718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7pPr>
      <a:lvl8pPr marL="34290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8pPr>
      <a:lvl9pPr marL="3886200" indent="-228600" algn="l" defTabSz="449263" rtl="0" eaLnBrk="1" fontAlgn="base" hangingPunct="1">
        <a:lnSpc>
          <a:spcPct val="102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Lucida Sans Unicode" charset="0"/>
          <a:cs typeface="Lucida Sans Unicode" charset="0"/>
        </a:defRPr>
      </a:lvl9pPr>
    </p:titleStyle>
    <p:bodyStyle>
      <a:lvl1pPr marL="342900" indent="-342900" algn="l" defTabSz="449263" rtl="0" eaLnBrk="1" fontAlgn="base" hangingPunct="1">
        <a:lnSpc>
          <a:spcPct val="102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1" fontAlgn="base" hangingPunct="1">
        <a:lnSpc>
          <a:spcPct val="102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eaLnBrk="1" fontAlgn="base" hangingPunct="1">
        <a:lnSpc>
          <a:spcPct val="102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gif"/><Relationship Id="rId5" Type="http://schemas.openxmlformats.org/officeDocument/2006/relationships/image" Target="../media/image32.png"/><Relationship Id="rId4" Type="http://schemas.openxmlformats.org/officeDocument/2006/relationships/image" Target="../media/image14.png"/><Relationship Id="rId9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8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6.png"/><Relationship Id="rId4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dpis 3"/>
          <p:cNvSpPr>
            <a:spLocks noGrp="1"/>
          </p:cNvSpPr>
          <p:nvPr>
            <p:ph type="title"/>
          </p:nvPr>
        </p:nvSpPr>
        <p:spPr>
          <a:xfrm>
            <a:off x="1043608" y="2357430"/>
            <a:ext cx="7641605" cy="998536"/>
          </a:xfrm>
        </p:spPr>
        <p:txBody>
          <a:bodyPr/>
          <a:lstStyle/>
          <a:p>
            <a:r>
              <a:rPr lang="cs-CZ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O9 Technology</a:t>
            </a:r>
            <a:endParaRPr lang="cs-CZ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211638" y="5541963"/>
            <a:ext cx="4424362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eaLnBrk="0" latinLnBrk="0" hangingPunct="0">
              <a:lnSpc>
                <a:spcPct val="100000"/>
              </a:lnSpc>
              <a:spcBef>
                <a:spcPct val="0"/>
              </a:spcBef>
              <a:buClr>
                <a:srgbClr val="FA9B1E"/>
              </a:buClr>
              <a:buSzTx/>
              <a:tabLst/>
              <a:defRPr/>
            </a:pPr>
            <a:r>
              <a:rPr lang="cs-CZ" sz="2000" dirty="0">
                <a:solidFill>
                  <a:srgbClr val="FA9B1E"/>
                </a:solidFill>
                <a:latin typeface="Calibri" pitchFamily="34" charset="0"/>
                <a:ea typeface="+mj-ea"/>
                <a:cs typeface="+mj-cs"/>
              </a:rPr>
              <a:t>Tomáš Urych, ESO9 </a:t>
            </a:r>
            <a:r>
              <a:rPr lang="cs-CZ" sz="2000" dirty="0" err="1">
                <a:solidFill>
                  <a:srgbClr val="FA9B1E"/>
                </a:solidFill>
                <a:latin typeface="Calibri" pitchFamily="34" charset="0"/>
                <a:ea typeface="+mj-ea"/>
                <a:cs typeface="+mj-cs"/>
              </a:rPr>
              <a:t>international</a:t>
            </a:r>
            <a:endParaRPr lang="cs-CZ" sz="2000" dirty="0">
              <a:solidFill>
                <a:srgbClr val="FA9B1E"/>
              </a:solidFill>
              <a:latin typeface="Calibri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Skupina 4">
            <a:extLst>
              <a:ext uri="{FF2B5EF4-FFF2-40B4-BE49-F238E27FC236}">
                <a16:creationId xmlns:a16="http://schemas.microsoft.com/office/drawing/2014/main" id="{70E0D007-5028-47F2-92C8-4526B5D77371}"/>
              </a:ext>
            </a:extLst>
          </p:cNvPr>
          <p:cNvGrpSpPr/>
          <p:nvPr/>
        </p:nvGrpSpPr>
        <p:grpSpPr>
          <a:xfrm>
            <a:off x="6443663" y="2133600"/>
            <a:ext cx="2303462" cy="4319588"/>
            <a:chOff x="6443663" y="2133600"/>
            <a:chExt cx="2303462" cy="4319588"/>
          </a:xfrm>
        </p:grpSpPr>
        <p:sp>
          <p:nvSpPr>
            <p:cNvPr id="7200" name="AutoShape 3"/>
            <p:cNvSpPr>
              <a:spLocks noChangeArrowheads="1"/>
            </p:cNvSpPr>
            <p:nvPr/>
          </p:nvSpPr>
          <p:spPr bwMode="ltGray">
            <a:xfrm>
              <a:off x="6443663" y="2133600"/>
              <a:ext cx="2303462" cy="4319588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CC66">
                    <a:lumMod val="97000"/>
                  </a:srgbClr>
                </a:gs>
                <a:gs pos="100000">
                  <a:schemeClr val="bg1"/>
                </a:gs>
              </a:gsLst>
              <a:lin ang="0" scaled="1"/>
            </a:gradFill>
            <a:ln w="6350" algn="ctr">
              <a:solidFill>
                <a:srgbClr val="FF9933"/>
              </a:solidFill>
              <a:round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/>
            <a:p>
              <a:endParaRPr lang="cs-CZ"/>
            </a:p>
          </p:txBody>
        </p:sp>
        <p:pic>
          <p:nvPicPr>
            <p:cNvPr id="7201" name="Picture 4" descr="SQL sm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659563" y="2276475"/>
              <a:ext cx="419100" cy="6477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202" name="Text Box 5"/>
            <p:cNvSpPr txBox="1">
              <a:spLocks noChangeArrowheads="1"/>
            </p:cNvSpPr>
            <p:nvPr/>
          </p:nvSpPr>
          <p:spPr bwMode="auto">
            <a:xfrm>
              <a:off x="7164388" y="2276475"/>
              <a:ext cx="1223962" cy="476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cs-CZ" sz="1400" b="1" dirty="0"/>
                <a:t>Database Server</a:t>
              </a:r>
              <a:endParaRPr lang="cs-CZ" sz="1400" dirty="0"/>
            </a:p>
          </p:txBody>
        </p:sp>
        <p:sp>
          <p:nvSpPr>
            <p:cNvPr id="7203" name="AutoShape 6"/>
            <p:cNvSpPr>
              <a:spLocks noChangeArrowheads="1"/>
            </p:cNvSpPr>
            <p:nvPr/>
          </p:nvSpPr>
          <p:spPr bwMode="ltGray">
            <a:xfrm>
              <a:off x="6731000" y="4005262"/>
              <a:ext cx="1800225" cy="2303463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FF99"/>
                </a:gs>
                <a:gs pos="100000">
                  <a:schemeClr val="bg1"/>
                </a:gs>
              </a:gsLst>
              <a:lin ang="0" scaled="1"/>
            </a:gradFill>
            <a:ln w="6350" algn="ctr">
              <a:solidFill>
                <a:srgbClr val="FF9933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/>
              <a:r>
                <a:rPr lang="cs-CZ" sz="1400" b="1"/>
                <a:t>MS SQL</a:t>
              </a:r>
            </a:p>
          </p:txBody>
        </p:sp>
      </p:grpSp>
      <p:sp>
        <p:nvSpPr>
          <p:cNvPr id="7173" name="Rectangle 19"/>
          <p:cNvSpPr>
            <a:spLocks noGrp="1" noChangeArrowheads="1"/>
          </p:cNvSpPr>
          <p:nvPr>
            <p:ph type="title"/>
          </p:nvPr>
        </p:nvSpPr>
        <p:spPr>
          <a:xfrm>
            <a:off x="2700338" y="908050"/>
            <a:ext cx="5830887" cy="509588"/>
          </a:xfrm>
        </p:spPr>
        <p:txBody>
          <a:bodyPr/>
          <a:lstStyle/>
          <a:p>
            <a:pPr algn="l" eaLnBrk="1" hangingPunct="1"/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chnology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onents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2788" name="Picture 20" descr="BD14801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213" y="2276475"/>
            <a:ext cx="69850" cy="422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21"/>
          <p:cNvGrpSpPr>
            <a:grpSpLocks/>
          </p:cNvGrpSpPr>
          <p:nvPr/>
        </p:nvGrpSpPr>
        <p:grpSpPr bwMode="auto">
          <a:xfrm>
            <a:off x="3059113" y="2133600"/>
            <a:ext cx="3024187" cy="4319588"/>
            <a:chOff x="1882" y="1344"/>
            <a:chExt cx="1905" cy="2721"/>
          </a:xfrm>
        </p:grpSpPr>
        <p:sp>
          <p:nvSpPr>
            <p:cNvPr id="7182" name="AutoShape 22"/>
            <p:cNvSpPr>
              <a:spLocks noChangeArrowheads="1"/>
            </p:cNvSpPr>
            <p:nvPr/>
          </p:nvSpPr>
          <p:spPr bwMode="ltGray">
            <a:xfrm>
              <a:off x="1882" y="1344"/>
              <a:ext cx="1905" cy="2721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CC66"/>
                </a:gs>
                <a:gs pos="100000">
                  <a:schemeClr val="bg1"/>
                </a:gs>
              </a:gsLst>
              <a:lin ang="0" scaled="1"/>
            </a:gradFill>
            <a:ln w="6350" algn="ctr">
              <a:solidFill>
                <a:srgbClr val="FF9933"/>
              </a:solidFill>
              <a:round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/>
            <a:p>
              <a:endParaRPr lang="cs-CZ"/>
            </a:p>
          </p:txBody>
        </p:sp>
        <p:pic>
          <p:nvPicPr>
            <p:cNvPr id="7183" name="Picture 23" descr="webServiceserver"/>
            <p:cNvPicPr>
              <a:picLocks noChangeAspect="1" noChangeArrowheads="1"/>
            </p:cNvPicPr>
            <p:nvPr/>
          </p:nvPicPr>
          <p:blipFill>
            <a:blip r:embed="rId4" cstate="print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2018" y="1434"/>
              <a:ext cx="391" cy="4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84" name="Text Box 24"/>
            <p:cNvSpPr txBox="1">
              <a:spLocks noChangeArrowheads="1"/>
            </p:cNvSpPr>
            <p:nvPr/>
          </p:nvSpPr>
          <p:spPr bwMode="auto">
            <a:xfrm>
              <a:off x="2517" y="1480"/>
              <a:ext cx="998" cy="3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cs-CZ" sz="1400" b="1" dirty="0" err="1"/>
                <a:t>Application</a:t>
              </a:r>
              <a:r>
                <a:rPr lang="cs-CZ" sz="1400" b="1" dirty="0"/>
                <a:t> Server</a:t>
              </a:r>
              <a:endParaRPr lang="cs-CZ" sz="1400" dirty="0"/>
            </a:p>
          </p:txBody>
        </p:sp>
        <p:sp>
          <p:nvSpPr>
            <p:cNvPr id="7185" name="AutoShape 25"/>
            <p:cNvSpPr>
              <a:spLocks noChangeArrowheads="1"/>
            </p:cNvSpPr>
            <p:nvPr/>
          </p:nvSpPr>
          <p:spPr bwMode="ltGray">
            <a:xfrm>
              <a:off x="2426" y="1933"/>
              <a:ext cx="791" cy="358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FF99"/>
                </a:gs>
                <a:gs pos="100000">
                  <a:schemeClr val="bg1"/>
                </a:gs>
              </a:gsLst>
              <a:lin ang="0" scaled="1"/>
            </a:gradFill>
            <a:ln w="6350" algn="ctr">
              <a:solidFill>
                <a:srgbClr val="FF9933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pPr algn="ctr"/>
              <a:r>
                <a:rPr lang="cs-CZ" sz="1400" b="1"/>
                <a:t>IIS</a:t>
              </a:r>
            </a:p>
          </p:txBody>
        </p:sp>
        <p:grpSp>
          <p:nvGrpSpPr>
            <p:cNvPr id="7186" name="Group 26"/>
            <p:cNvGrpSpPr>
              <a:grpSpLocks/>
            </p:cNvGrpSpPr>
            <p:nvPr/>
          </p:nvGrpSpPr>
          <p:grpSpPr bwMode="auto">
            <a:xfrm>
              <a:off x="1973" y="2523"/>
              <a:ext cx="1724" cy="1451"/>
              <a:chOff x="1746" y="2523"/>
              <a:chExt cx="1724" cy="1451"/>
            </a:xfrm>
          </p:grpSpPr>
          <p:sp>
            <p:nvSpPr>
              <p:cNvPr id="7187" name="AutoShape 27"/>
              <p:cNvSpPr>
                <a:spLocks noChangeArrowheads="1"/>
              </p:cNvSpPr>
              <p:nvPr/>
            </p:nvSpPr>
            <p:spPr bwMode="ltGray">
              <a:xfrm>
                <a:off x="1746" y="2523"/>
                <a:ext cx="1724" cy="1451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6350" algn="ctr">
                <a:solidFill>
                  <a:srgbClr val="FF9933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cs-CZ"/>
              </a:p>
            </p:txBody>
          </p:sp>
          <p:sp>
            <p:nvSpPr>
              <p:cNvPr id="7188" name="Text Box 28"/>
              <p:cNvSpPr txBox="1">
                <a:spLocks noChangeArrowheads="1"/>
              </p:cNvSpPr>
              <p:nvPr/>
            </p:nvSpPr>
            <p:spPr bwMode="auto">
              <a:xfrm>
                <a:off x="2154" y="2568"/>
                <a:ext cx="99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/>
                <a:r>
                  <a:rPr lang="cs-CZ" sz="1400" b="1" dirty="0"/>
                  <a:t>.NET </a:t>
                </a:r>
                <a:r>
                  <a:rPr lang="cs-CZ" sz="1400" b="1" dirty="0" err="1"/>
                  <a:t>Service</a:t>
                </a:r>
                <a:endParaRPr lang="cs-CZ" sz="1400" b="1" dirty="0"/>
              </a:p>
            </p:txBody>
          </p:sp>
          <p:sp>
            <p:nvSpPr>
              <p:cNvPr id="7189" name="AutoShape 29"/>
              <p:cNvSpPr>
                <a:spLocks noChangeArrowheads="1"/>
              </p:cNvSpPr>
              <p:nvPr/>
            </p:nvSpPr>
            <p:spPr bwMode="ltGray">
              <a:xfrm>
                <a:off x="1837" y="2976"/>
                <a:ext cx="791" cy="35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pPr algn="ctr"/>
                <a:r>
                  <a:rPr lang="cs-CZ" sz="1400" b="1"/>
                  <a:t>APP SRV</a:t>
                </a:r>
              </a:p>
            </p:txBody>
          </p:sp>
          <p:sp>
            <p:nvSpPr>
              <p:cNvPr id="7190" name="AutoShape 30"/>
              <p:cNvSpPr>
                <a:spLocks noChangeArrowheads="1"/>
              </p:cNvSpPr>
              <p:nvPr/>
            </p:nvSpPr>
            <p:spPr bwMode="ltGray">
              <a:xfrm>
                <a:off x="2562" y="3430"/>
                <a:ext cx="791" cy="35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pPr algn="ctr"/>
                <a:r>
                  <a:rPr lang="cs-CZ" sz="1400" b="1"/>
                  <a:t>ESO9LIB</a:t>
                </a:r>
              </a:p>
            </p:txBody>
          </p:sp>
        </p:grpSp>
      </p:grpSp>
      <p:pic>
        <p:nvPicPr>
          <p:cNvPr id="32799" name="Picture 31" descr="BD14801_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7763" y="2276475"/>
            <a:ext cx="69850" cy="422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802" name="AutoShape 34"/>
          <p:cNvSpPr>
            <a:spLocks noChangeArrowheads="1"/>
          </p:cNvSpPr>
          <p:nvPr/>
        </p:nvSpPr>
        <p:spPr bwMode="auto">
          <a:xfrm rot="-5400000">
            <a:off x="3459956" y="4109244"/>
            <a:ext cx="1052513" cy="123825"/>
          </a:xfrm>
          <a:prstGeom prst="leftRightArrow">
            <a:avLst>
              <a:gd name="adj1" fmla="val 50000"/>
              <a:gd name="adj2" fmla="val 1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2803" name="AutoShape 35"/>
          <p:cNvSpPr>
            <a:spLocks noChangeArrowheads="1"/>
          </p:cNvSpPr>
          <p:nvPr/>
        </p:nvSpPr>
        <p:spPr bwMode="auto">
          <a:xfrm>
            <a:off x="4643438" y="4941888"/>
            <a:ext cx="1800225" cy="123825"/>
          </a:xfrm>
          <a:prstGeom prst="leftRightArrow">
            <a:avLst>
              <a:gd name="adj1" fmla="val 50000"/>
              <a:gd name="adj2" fmla="val 2907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2804" name="AutoShape 36"/>
          <p:cNvSpPr>
            <a:spLocks noChangeArrowheads="1"/>
          </p:cNvSpPr>
          <p:nvPr/>
        </p:nvSpPr>
        <p:spPr bwMode="auto">
          <a:xfrm rot="5400000">
            <a:off x="4102894" y="5264944"/>
            <a:ext cx="360362" cy="431800"/>
          </a:xfrm>
          <a:custGeom>
            <a:avLst/>
            <a:gdLst>
              <a:gd name="T0" fmla="*/ 257409 w 21600"/>
              <a:gd name="T1" fmla="*/ 0 h 21600"/>
              <a:gd name="T2" fmla="*/ 154438 w 21600"/>
              <a:gd name="T3" fmla="*/ 123363 h 21600"/>
              <a:gd name="T4" fmla="*/ 102953 w 21600"/>
              <a:gd name="T5" fmla="*/ 185054 h 21600"/>
              <a:gd name="T6" fmla="*/ 0 w 21600"/>
              <a:gd name="T7" fmla="*/ 308437 h 21600"/>
              <a:gd name="T8" fmla="*/ 102953 w 21600"/>
              <a:gd name="T9" fmla="*/ 431800 h 21600"/>
              <a:gd name="T10" fmla="*/ 205924 w 21600"/>
              <a:gd name="T11" fmla="*/ 370109 h 21600"/>
              <a:gd name="T12" fmla="*/ 308877 w 21600"/>
              <a:gd name="T13" fmla="*/ 246746 h 21600"/>
              <a:gd name="T14" fmla="*/ 360362 w 21600"/>
              <a:gd name="T15" fmla="*/ 123363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3085 w 21600"/>
              <a:gd name="T25" fmla="*/ 12343 h 21600"/>
              <a:gd name="T26" fmla="*/ 18514 w 21600"/>
              <a:gd name="T27" fmla="*/ 18514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5429" y="0"/>
                </a:moveTo>
                <a:lnTo>
                  <a:pt x="9257" y="6171"/>
                </a:lnTo>
                <a:lnTo>
                  <a:pt x="12343" y="6171"/>
                </a:lnTo>
                <a:lnTo>
                  <a:pt x="12343" y="12343"/>
                </a:lnTo>
                <a:lnTo>
                  <a:pt x="6171" y="12343"/>
                </a:lnTo>
                <a:lnTo>
                  <a:pt x="6171" y="9257"/>
                </a:lnTo>
                <a:lnTo>
                  <a:pt x="0" y="15429"/>
                </a:lnTo>
                <a:lnTo>
                  <a:pt x="6171" y="21600"/>
                </a:lnTo>
                <a:lnTo>
                  <a:pt x="6171" y="18514"/>
                </a:lnTo>
                <a:lnTo>
                  <a:pt x="18514" y="18514"/>
                </a:lnTo>
                <a:lnTo>
                  <a:pt x="18514" y="6171"/>
                </a:lnTo>
                <a:lnTo>
                  <a:pt x="21600" y="6171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7191" name="AutoShape 9"/>
          <p:cNvSpPr>
            <a:spLocks noChangeArrowheads="1"/>
          </p:cNvSpPr>
          <p:nvPr/>
        </p:nvSpPr>
        <p:spPr bwMode="ltGray">
          <a:xfrm>
            <a:off x="395288" y="2133600"/>
            <a:ext cx="2303462" cy="4319588"/>
          </a:xfrm>
          <a:prstGeom prst="roundRect">
            <a:avLst>
              <a:gd name="adj" fmla="val 12671"/>
            </a:avLst>
          </a:prstGeom>
          <a:gradFill rotWithShape="1">
            <a:gsLst>
              <a:gs pos="0">
                <a:srgbClr val="FFCC66"/>
              </a:gs>
              <a:gs pos="100000">
                <a:schemeClr val="bg1"/>
              </a:gs>
            </a:gsLst>
            <a:lin ang="0" scaled="1"/>
          </a:gradFill>
          <a:ln w="6350" algn="ctr">
            <a:solidFill>
              <a:srgbClr val="FF9933"/>
            </a:solidFill>
            <a:round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endParaRPr lang="cs-CZ" dirty="0"/>
          </a:p>
        </p:txBody>
      </p:sp>
      <p:pic>
        <p:nvPicPr>
          <p:cNvPr id="7192" name="Picture 10" descr="p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750" y="2276475"/>
            <a:ext cx="6477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3" name="Text Box 11"/>
          <p:cNvSpPr txBox="1">
            <a:spLocks noChangeArrowheads="1"/>
          </p:cNvSpPr>
          <p:nvPr/>
        </p:nvSpPr>
        <p:spPr bwMode="auto">
          <a:xfrm>
            <a:off x="1258888" y="2349500"/>
            <a:ext cx="9366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sz="1400" b="1" dirty="0" err="1"/>
              <a:t>Client</a:t>
            </a:r>
            <a:endParaRPr lang="cs-CZ" sz="1400" dirty="0"/>
          </a:p>
        </p:txBody>
      </p:sp>
      <p:pic>
        <p:nvPicPr>
          <p:cNvPr id="7198" name="Picture 1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631100" y="5377295"/>
            <a:ext cx="936625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96" name="Text Box 17"/>
          <p:cNvSpPr txBox="1">
            <a:spLocks noChangeArrowheads="1"/>
          </p:cNvSpPr>
          <p:nvPr/>
        </p:nvSpPr>
        <p:spPr bwMode="auto">
          <a:xfrm>
            <a:off x="808037" y="3213100"/>
            <a:ext cx="158591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cs-CZ" sz="1400" b="1" dirty="0"/>
              <a:t>Universal </a:t>
            </a:r>
            <a:r>
              <a:rPr lang="cs-CZ" sz="1400" b="1" dirty="0" err="1"/>
              <a:t>Client</a:t>
            </a:r>
            <a:endParaRPr lang="cs-CZ" sz="1400" b="1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A4F5E697-279C-48F5-ADE8-0BFEEF046936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32" y="3496867"/>
            <a:ext cx="1846800" cy="1846800"/>
          </a:xfrm>
          <a:prstGeom prst="rect">
            <a:avLst/>
          </a:prstGeom>
        </p:spPr>
      </p:pic>
      <p:sp>
        <p:nvSpPr>
          <p:cNvPr id="44" name="AutoShape 36">
            <a:extLst>
              <a:ext uri="{FF2B5EF4-FFF2-40B4-BE49-F238E27FC236}">
                <a16:creationId xmlns:a16="http://schemas.microsoft.com/office/drawing/2014/main" id="{34EC9B3F-744B-4541-A7DD-5265E8F18655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577074" y="4928681"/>
            <a:ext cx="360362" cy="431800"/>
          </a:xfrm>
          <a:custGeom>
            <a:avLst/>
            <a:gdLst>
              <a:gd name="T0" fmla="*/ 257409 w 21600"/>
              <a:gd name="T1" fmla="*/ 0 h 21600"/>
              <a:gd name="T2" fmla="*/ 154438 w 21600"/>
              <a:gd name="T3" fmla="*/ 123363 h 21600"/>
              <a:gd name="T4" fmla="*/ 102953 w 21600"/>
              <a:gd name="T5" fmla="*/ 185054 h 21600"/>
              <a:gd name="T6" fmla="*/ 0 w 21600"/>
              <a:gd name="T7" fmla="*/ 308437 h 21600"/>
              <a:gd name="T8" fmla="*/ 102953 w 21600"/>
              <a:gd name="T9" fmla="*/ 431800 h 21600"/>
              <a:gd name="T10" fmla="*/ 205924 w 21600"/>
              <a:gd name="T11" fmla="*/ 370109 h 21600"/>
              <a:gd name="T12" fmla="*/ 308877 w 21600"/>
              <a:gd name="T13" fmla="*/ 246746 h 21600"/>
              <a:gd name="T14" fmla="*/ 360362 w 21600"/>
              <a:gd name="T15" fmla="*/ 123363 h 21600"/>
              <a:gd name="T16" fmla="*/ 17694720 60000 65536"/>
              <a:gd name="T17" fmla="*/ 11796480 60000 65536"/>
              <a:gd name="T18" fmla="*/ 17694720 60000 65536"/>
              <a:gd name="T19" fmla="*/ 11796480 60000 65536"/>
              <a:gd name="T20" fmla="*/ 5898240 60000 65536"/>
              <a:gd name="T21" fmla="*/ 5898240 60000 65536"/>
              <a:gd name="T22" fmla="*/ 0 60000 65536"/>
              <a:gd name="T23" fmla="*/ 0 60000 65536"/>
              <a:gd name="T24" fmla="*/ 3085 w 21600"/>
              <a:gd name="T25" fmla="*/ 12343 h 21600"/>
              <a:gd name="T26" fmla="*/ 18514 w 21600"/>
              <a:gd name="T27" fmla="*/ 18514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5429" y="0"/>
                </a:moveTo>
                <a:lnTo>
                  <a:pt x="9257" y="6171"/>
                </a:lnTo>
                <a:lnTo>
                  <a:pt x="12343" y="6171"/>
                </a:lnTo>
                <a:lnTo>
                  <a:pt x="12343" y="12343"/>
                </a:lnTo>
                <a:lnTo>
                  <a:pt x="6171" y="12343"/>
                </a:lnTo>
                <a:lnTo>
                  <a:pt x="6171" y="9257"/>
                </a:lnTo>
                <a:lnTo>
                  <a:pt x="0" y="15429"/>
                </a:lnTo>
                <a:lnTo>
                  <a:pt x="6171" y="21600"/>
                </a:lnTo>
                <a:lnTo>
                  <a:pt x="6171" y="18514"/>
                </a:lnTo>
                <a:lnTo>
                  <a:pt x="18514" y="18514"/>
                </a:lnTo>
                <a:lnTo>
                  <a:pt x="18514" y="6171"/>
                </a:lnTo>
                <a:lnTo>
                  <a:pt x="21600" y="6171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pic>
        <p:nvPicPr>
          <p:cNvPr id="12" name="Obrázek 11">
            <a:extLst>
              <a:ext uri="{FF2B5EF4-FFF2-40B4-BE49-F238E27FC236}">
                <a16:creationId xmlns:a16="http://schemas.microsoft.com/office/drawing/2014/main" id="{116C64E1-BBA0-4EE8-8185-55E509EAC7B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814" y="5752665"/>
            <a:ext cx="1007187" cy="365997"/>
          </a:xfrm>
          <a:prstGeom prst="rect">
            <a:avLst/>
          </a:prstGeom>
        </p:spPr>
      </p:pic>
      <p:sp>
        <p:nvSpPr>
          <p:cNvPr id="32800" name="AutoShape 32"/>
          <p:cNvSpPr>
            <a:spLocks noChangeArrowheads="1"/>
          </p:cNvSpPr>
          <p:nvPr/>
        </p:nvSpPr>
        <p:spPr bwMode="auto">
          <a:xfrm rot="-2023368">
            <a:off x="2484438" y="3716338"/>
            <a:ext cx="1512887" cy="142875"/>
          </a:xfrm>
          <a:prstGeom prst="leftRightArrow">
            <a:avLst>
              <a:gd name="adj1" fmla="val 50000"/>
              <a:gd name="adj2" fmla="val 2117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2801" name="AutoShape 33"/>
          <p:cNvSpPr>
            <a:spLocks noChangeArrowheads="1"/>
          </p:cNvSpPr>
          <p:nvPr/>
        </p:nvSpPr>
        <p:spPr bwMode="auto">
          <a:xfrm rot="-2023368">
            <a:off x="2522133" y="5174016"/>
            <a:ext cx="851023" cy="115252"/>
          </a:xfrm>
          <a:prstGeom prst="leftRightArrow">
            <a:avLst>
              <a:gd name="adj1" fmla="val 50000"/>
              <a:gd name="adj2" fmla="val 17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grpSp>
        <p:nvGrpSpPr>
          <p:cNvPr id="3" name="Skupina 2">
            <a:extLst>
              <a:ext uri="{FF2B5EF4-FFF2-40B4-BE49-F238E27FC236}">
                <a16:creationId xmlns:a16="http://schemas.microsoft.com/office/drawing/2014/main" id="{60A722AB-7725-2BB1-4693-6D3B5CF01325}"/>
              </a:ext>
            </a:extLst>
          </p:cNvPr>
          <p:cNvGrpSpPr/>
          <p:nvPr/>
        </p:nvGrpSpPr>
        <p:grpSpPr>
          <a:xfrm>
            <a:off x="467884" y="5396354"/>
            <a:ext cx="1007007" cy="755455"/>
            <a:chOff x="467884" y="5396354"/>
            <a:chExt cx="1007007" cy="755455"/>
          </a:xfrm>
        </p:grpSpPr>
        <p:pic>
          <p:nvPicPr>
            <p:cNvPr id="9" name="Obrázek 8">
              <a:extLst>
                <a:ext uri="{FF2B5EF4-FFF2-40B4-BE49-F238E27FC236}">
                  <a16:creationId xmlns:a16="http://schemas.microsoft.com/office/drawing/2014/main" id="{CF495E7E-E778-4339-9C4E-4703BCF250E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3328" y="5719519"/>
              <a:ext cx="432290" cy="432290"/>
            </a:xfrm>
            <a:prstGeom prst="rect">
              <a:avLst/>
            </a:prstGeom>
          </p:spPr>
        </p:pic>
        <p:sp>
          <p:nvSpPr>
            <p:cNvPr id="2" name="TextovéPole 1">
              <a:extLst>
                <a:ext uri="{FF2B5EF4-FFF2-40B4-BE49-F238E27FC236}">
                  <a16:creationId xmlns:a16="http://schemas.microsoft.com/office/drawing/2014/main" id="{E5CF312B-F078-0CC2-733A-CD6FBEFCFC7C}"/>
                </a:ext>
              </a:extLst>
            </p:cNvPr>
            <p:cNvSpPr txBox="1"/>
            <p:nvPr/>
          </p:nvSpPr>
          <p:spPr>
            <a:xfrm>
              <a:off x="467884" y="5396354"/>
              <a:ext cx="1007007" cy="3231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cs-CZ" dirty="0" err="1"/>
                <a:t>SuppSvc</a:t>
              </a:r>
              <a:endParaRPr lang="cs-CZ" dirty="0"/>
            </a:p>
          </p:txBody>
        </p:sp>
      </p:grpSp>
    </p:spTree>
    <p:extLst>
      <p:ext uri="{BB962C8B-B14F-4D97-AF65-F5344CB8AC3E}">
        <p14:creationId xmlns:p14="http://schemas.microsoft.com/office/powerpoint/2010/main" val="22001638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2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2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2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2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2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2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802" grpId="0" animBg="1"/>
      <p:bldP spid="32803" grpId="0" animBg="1"/>
      <p:bldP spid="32804" grpId="0" animBg="1"/>
      <p:bldP spid="32800" grpId="0" animBg="1"/>
      <p:bldP spid="3280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Šipka doprava 57"/>
          <p:cNvSpPr/>
          <p:nvPr/>
        </p:nvSpPr>
        <p:spPr>
          <a:xfrm rot="10800000">
            <a:off x="2643174" y="3071810"/>
            <a:ext cx="1500198" cy="142876"/>
          </a:xfrm>
          <a:prstGeom prst="rightArrow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>
            <a:scene3d>
              <a:camera prst="orthographicFront">
                <a:rot lat="21299999" lon="0" rev="10799999"/>
              </a:camera>
              <a:lightRig rig="threePt" dir="t"/>
            </a:scene3d>
          </a:bodyPr>
          <a:lstStyle/>
          <a:p>
            <a:pPr algn="ctr">
              <a:defRPr/>
            </a:pPr>
            <a:r>
              <a:rPr lang="cs-CZ" b="1" dirty="0" err="1">
                <a:latin typeface="Arial" charset="0"/>
              </a:rPr>
              <a:t>Invoice</a:t>
            </a:r>
            <a:endParaRPr lang="cs-CZ" b="1" dirty="0">
              <a:latin typeface="Arial" charset="0"/>
            </a:endParaRPr>
          </a:p>
        </p:txBody>
      </p:sp>
      <p:sp>
        <p:nvSpPr>
          <p:cNvPr id="8195" name="Rectangle 19"/>
          <p:cNvSpPr>
            <a:spLocks noGrp="1" noChangeArrowheads="1"/>
          </p:cNvSpPr>
          <p:nvPr>
            <p:ph type="title"/>
          </p:nvPr>
        </p:nvSpPr>
        <p:spPr>
          <a:xfrm>
            <a:off x="2700338" y="908050"/>
            <a:ext cx="5830887" cy="509588"/>
          </a:xfrm>
        </p:spPr>
        <p:txBody>
          <a:bodyPr/>
          <a:lstStyle/>
          <a:p>
            <a:pPr algn="l" eaLnBrk="1" hangingPunct="1"/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e</a:t>
            </a: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reation</a:t>
            </a: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</a:t>
            </a:r>
            <a:endParaRPr lang="cs-CZ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2788" name="Picture 20" descr="BD14801_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4688" y="2214563"/>
            <a:ext cx="69850" cy="422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Skupina 54"/>
          <p:cNvGrpSpPr>
            <a:grpSpLocks/>
          </p:cNvGrpSpPr>
          <p:nvPr/>
        </p:nvGrpSpPr>
        <p:grpSpPr bwMode="auto">
          <a:xfrm>
            <a:off x="3929063" y="2143125"/>
            <a:ext cx="4643437" cy="4319588"/>
            <a:chOff x="3929058" y="2143116"/>
            <a:chExt cx="4643470" cy="4319588"/>
          </a:xfrm>
        </p:grpSpPr>
        <p:sp>
          <p:nvSpPr>
            <p:cNvPr id="8225" name="AutoShape 22"/>
            <p:cNvSpPr>
              <a:spLocks noChangeArrowheads="1"/>
            </p:cNvSpPr>
            <p:nvPr/>
          </p:nvSpPr>
          <p:spPr bwMode="ltGray">
            <a:xfrm>
              <a:off x="3929058" y="2143116"/>
              <a:ext cx="4643470" cy="4319588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CC66"/>
                </a:gs>
                <a:gs pos="100000">
                  <a:schemeClr val="bg1"/>
                </a:gs>
              </a:gsLst>
              <a:lin ang="0" scaled="1"/>
            </a:gradFill>
            <a:ln w="19050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anchor="ctr"/>
            <a:lstStyle/>
            <a:p>
              <a:endParaRPr lang="cs-CZ"/>
            </a:p>
          </p:txBody>
        </p:sp>
        <p:grpSp>
          <p:nvGrpSpPr>
            <p:cNvPr id="8226" name="Skupina 39"/>
            <p:cNvGrpSpPr>
              <a:grpSpLocks/>
            </p:cNvGrpSpPr>
            <p:nvPr/>
          </p:nvGrpSpPr>
          <p:grpSpPr bwMode="auto">
            <a:xfrm>
              <a:off x="4857752" y="2214554"/>
              <a:ext cx="2441581" cy="719138"/>
              <a:chOff x="4214810" y="2285992"/>
              <a:chExt cx="2441581" cy="719138"/>
            </a:xfrm>
          </p:grpSpPr>
          <p:pic>
            <p:nvPicPr>
              <p:cNvPr id="8227" name="Picture 23" descr="webServiceserver"/>
              <p:cNvPicPr>
                <a:picLocks noChangeAspect="1" noChangeArrowheads="1"/>
              </p:cNvPicPr>
              <p:nvPr/>
            </p:nvPicPr>
            <p:blipFill>
              <a:blip r:embed="rId3" cstate="print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4214810" y="2285992"/>
                <a:ext cx="620712" cy="7191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228" name="Text Box 24"/>
              <p:cNvSpPr txBox="1">
                <a:spLocks noChangeArrowheads="1"/>
              </p:cNvSpPr>
              <p:nvPr/>
            </p:nvSpPr>
            <p:spPr bwMode="auto">
              <a:xfrm>
                <a:off x="5072066" y="2428868"/>
                <a:ext cx="1584325" cy="4801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cs-CZ" sz="1400" b="1" dirty="0" err="1"/>
                  <a:t>Application</a:t>
                </a:r>
                <a:r>
                  <a:rPr lang="cs-CZ" sz="1400" b="1" dirty="0"/>
                  <a:t> server</a:t>
                </a:r>
                <a:endParaRPr lang="cs-CZ" sz="1400" dirty="0"/>
              </a:p>
            </p:txBody>
          </p:sp>
        </p:grpSp>
      </p:grpSp>
      <p:grpSp>
        <p:nvGrpSpPr>
          <p:cNvPr id="4" name="Skupina 58"/>
          <p:cNvGrpSpPr>
            <a:grpSpLocks/>
          </p:cNvGrpSpPr>
          <p:nvPr/>
        </p:nvGrpSpPr>
        <p:grpSpPr bwMode="auto">
          <a:xfrm>
            <a:off x="4143375" y="2928938"/>
            <a:ext cx="4237038" cy="3286125"/>
            <a:chOff x="4143372" y="2928934"/>
            <a:chExt cx="4237048" cy="3286148"/>
          </a:xfrm>
        </p:grpSpPr>
        <p:grpSp>
          <p:nvGrpSpPr>
            <p:cNvPr id="8221" name="Skupina 55"/>
            <p:cNvGrpSpPr>
              <a:grpSpLocks/>
            </p:cNvGrpSpPr>
            <p:nvPr/>
          </p:nvGrpSpPr>
          <p:grpSpPr bwMode="auto">
            <a:xfrm>
              <a:off x="4143372" y="2928934"/>
              <a:ext cx="4237048" cy="3286148"/>
              <a:chOff x="4143372" y="2928934"/>
              <a:chExt cx="4237048" cy="3286148"/>
            </a:xfrm>
          </p:grpSpPr>
          <p:sp>
            <p:nvSpPr>
              <p:cNvPr id="8223" name="AutoShape 25"/>
              <p:cNvSpPr>
                <a:spLocks noChangeArrowheads="1"/>
              </p:cNvSpPr>
              <p:nvPr/>
            </p:nvSpPr>
            <p:spPr bwMode="ltGray">
              <a:xfrm>
                <a:off x="4143372" y="2928934"/>
                <a:ext cx="928694" cy="42862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pPr algn="ctr"/>
                <a:r>
                  <a:rPr lang="cs-CZ" sz="1400" b="1"/>
                  <a:t>IIS</a:t>
                </a:r>
              </a:p>
            </p:txBody>
          </p:sp>
          <p:sp>
            <p:nvSpPr>
              <p:cNvPr id="8224" name="AutoShape 27"/>
              <p:cNvSpPr>
                <a:spLocks noChangeArrowheads="1"/>
              </p:cNvSpPr>
              <p:nvPr/>
            </p:nvSpPr>
            <p:spPr bwMode="ltGray">
              <a:xfrm>
                <a:off x="5643570" y="2928934"/>
                <a:ext cx="2736850" cy="328614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cs-CZ"/>
              </a:p>
            </p:txBody>
          </p:sp>
        </p:grpSp>
        <p:sp>
          <p:nvSpPr>
            <p:cNvPr id="8222" name="Text Box 28"/>
            <p:cNvSpPr txBox="1">
              <a:spLocks noChangeArrowheads="1"/>
            </p:cNvSpPr>
            <p:nvPr/>
          </p:nvSpPr>
          <p:spPr bwMode="auto">
            <a:xfrm>
              <a:off x="6291270" y="3071810"/>
              <a:ext cx="15843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cs-CZ" sz="1400" b="1"/>
                <a:t>ESO9SVC</a:t>
              </a:r>
            </a:p>
          </p:txBody>
        </p:sp>
      </p:grpSp>
      <p:sp>
        <p:nvSpPr>
          <p:cNvPr id="32797" name="AutoShape 29"/>
          <p:cNvSpPr>
            <a:spLocks noChangeArrowheads="1"/>
          </p:cNvSpPr>
          <p:nvPr/>
        </p:nvSpPr>
        <p:spPr bwMode="ltGray">
          <a:xfrm>
            <a:off x="5786438" y="3429000"/>
            <a:ext cx="2427287" cy="280988"/>
          </a:xfrm>
          <a:prstGeom prst="roundRect">
            <a:avLst>
              <a:gd name="adj" fmla="val 12671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0" scaled="1"/>
          </a:gradFill>
          <a:ln w="1905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cs-CZ" sz="1400" b="1" dirty="0" err="1"/>
              <a:t>Read</a:t>
            </a:r>
            <a:r>
              <a:rPr lang="cs-CZ" sz="1400" b="1" dirty="0"/>
              <a:t> </a:t>
            </a:r>
            <a:r>
              <a:rPr lang="cs-CZ" sz="1400" b="1" dirty="0" err="1"/>
              <a:t>template</a:t>
            </a:r>
            <a:endParaRPr lang="cs-CZ" sz="1400" b="1" dirty="0"/>
          </a:p>
        </p:txBody>
      </p:sp>
      <p:grpSp>
        <p:nvGrpSpPr>
          <p:cNvPr id="6" name="Skupina 53"/>
          <p:cNvGrpSpPr>
            <a:grpSpLocks/>
          </p:cNvGrpSpPr>
          <p:nvPr/>
        </p:nvGrpSpPr>
        <p:grpSpPr bwMode="auto">
          <a:xfrm>
            <a:off x="357188" y="2571750"/>
            <a:ext cx="2303462" cy="3438525"/>
            <a:chOff x="357158" y="2571744"/>
            <a:chExt cx="2303462" cy="3438540"/>
          </a:xfrm>
        </p:grpSpPr>
        <p:grpSp>
          <p:nvGrpSpPr>
            <p:cNvPr id="8211" name="Skupina 37"/>
            <p:cNvGrpSpPr>
              <a:grpSpLocks/>
            </p:cNvGrpSpPr>
            <p:nvPr/>
          </p:nvGrpSpPr>
          <p:grpSpPr bwMode="auto">
            <a:xfrm>
              <a:off x="357158" y="4214818"/>
              <a:ext cx="2303462" cy="1795466"/>
              <a:chOff x="6443663" y="2133600"/>
              <a:chExt cx="2303462" cy="1795466"/>
            </a:xfrm>
          </p:grpSpPr>
          <p:sp>
            <p:nvSpPr>
              <p:cNvPr id="8217" name="AutoShape 3"/>
              <p:cNvSpPr>
                <a:spLocks noChangeArrowheads="1"/>
              </p:cNvSpPr>
              <p:nvPr/>
            </p:nvSpPr>
            <p:spPr bwMode="ltGray">
              <a:xfrm>
                <a:off x="6443663" y="2133600"/>
                <a:ext cx="2303462" cy="1795466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CC66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cs-CZ"/>
              </a:p>
            </p:txBody>
          </p:sp>
          <p:pic>
            <p:nvPicPr>
              <p:cNvPr id="8218" name="Picture 4" descr="SQL sm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659563" y="2276475"/>
                <a:ext cx="419100" cy="6477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219" name="Text Box 5"/>
              <p:cNvSpPr txBox="1">
                <a:spLocks noChangeArrowheads="1"/>
              </p:cNvSpPr>
              <p:nvPr/>
            </p:nvSpPr>
            <p:spPr bwMode="auto">
              <a:xfrm>
                <a:off x="7164388" y="2276475"/>
                <a:ext cx="1223962" cy="4801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lnSpc>
                    <a:spcPct val="90000"/>
                  </a:lnSpc>
                </a:pPr>
                <a:r>
                  <a:rPr lang="cs-CZ" sz="1400" b="1" dirty="0"/>
                  <a:t>Database server</a:t>
                </a:r>
                <a:endParaRPr lang="cs-CZ" sz="1400" dirty="0"/>
              </a:p>
            </p:txBody>
          </p:sp>
          <p:sp>
            <p:nvSpPr>
              <p:cNvPr id="8220" name="AutoShape 6"/>
              <p:cNvSpPr>
                <a:spLocks noChangeArrowheads="1"/>
              </p:cNvSpPr>
              <p:nvPr/>
            </p:nvSpPr>
            <p:spPr bwMode="ltGray">
              <a:xfrm>
                <a:off x="6715140" y="3000372"/>
                <a:ext cx="1800225" cy="71913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FF99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pPr algn="ctr"/>
                <a:r>
                  <a:rPr lang="cs-CZ" sz="1400" b="1"/>
                  <a:t>MS SQL</a:t>
                </a:r>
              </a:p>
            </p:txBody>
          </p:sp>
        </p:grpSp>
        <p:grpSp>
          <p:nvGrpSpPr>
            <p:cNvPr id="8212" name="Skupina 38"/>
            <p:cNvGrpSpPr>
              <a:grpSpLocks/>
            </p:cNvGrpSpPr>
            <p:nvPr/>
          </p:nvGrpSpPr>
          <p:grpSpPr bwMode="auto">
            <a:xfrm>
              <a:off x="357158" y="2571744"/>
              <a:ext cx="2303462" cy="1009648"/>
              <a:chOff x="395288" y="2133600"/>
              <a:chExt cx="2303462" cy="1009648"/>
            </a:xfrm>
          </p:grpSpPr>
          <p:sp>
            <p:nvSpPr>
              <p:cNvPr id="8214" name="AutoShape 9"/>
              <p:cNvSpPr>
                <a:spLocks noChangeArrowheads="1"/>
              </p:cNvSpPr>
              <p:nvPr/>
            </p:nvSpPr>
            <p:spPr bwMode="ltGray">
              <a:xfrm>
                <a:off x="395288" y="2133600"/>
                <a:ext cx="2303462" cy="1009648"/>
              </a:xfrm>
              <a:prstGeom prst="roundRect">
                <a:avLst>
                  <a:gd name="adj" fmla="val 12671"/>
                </a:avLst>
              </a:prstGeom>
              <a:gradFill rotWithShape="1">
                <a:gsLst>
                  <a:gs pos="0">
                    <a:srgbClr val="FFCC66"/>
                  </a:gs>
                  <a:gs pos="100000">
                    <a:schemeClr val="bg1"/>
                  </a:gs>
                </a:gsLst>
                <a:lin ang="0" scaled="1"/>
              </a:gradFill>
              <a:ln w="19050" algn="ctr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anchor="ctr"/>
              <a:lstStyle/>
              <a:p>
                <a:endParaRPr lang="cs-CZ"/>
              </a:p>
            </p:txBody>
          </p:sp>
          <p:pic>
            <p:nvPicPr>
              <p:cNvPr id="8215" name="Picture 10" descr="pc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539750" y="2276475"/>
                <a:ext cx="647700" cy="6461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216" name="Text Box 11"/>
              <p:cNvSpPr txBox="1">
                <a:spLocks noChangeArrowheads="1"/>
              </p:cNvSpPr>
              <p:nvPr/>
            </p:nvSpPr>
            <p:spPr bwMode="auto">
              <a:xfrm>
                <a:off x="1258888" y="2349500"/>
                <a:ext cx="936625" cy="30777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cs-CZ" sz="1400" b="1" dirty="0" err="1"/>
                  <a:t>Client</a:t>
                </a:r>
                <a:endParaRPr lang="cs-CZ" sz="1400" dirty="0"/>
              </a:p>
            </p:txBody>
          </p:sp>
        </p:grpSp>
        <p:pic>
          <p:nvPicPr>
            <p:cNvPr id="8213" name="Picture 31" descr="BD14801_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 rot="5400000" flipH="1">
              <a:off x="1419410" y="2863708"/>
              <a:ext cx="90074" cy="20717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42" name="Šipka doprava 41"/>
          <p:cNvSpPr>
            <a:spLocks noChangeArrowheads="1"/>
          </p:cNvSpPr>
          <p:nvPr/>
        </p:nvSpPr>
        <p:spPr bwMode="auto">
          <a:xfrm>
            <a:off x="2643188" y="3076572"/>
            <a:ext cx="1500187" cy="142875"/>
          </a:xfrm>
          <a:prstGeom prst="rightArrow">
            <a:avLst>
              <a:gd name="adj1" fmla="val 50000"/>
              <a:gd name="adj2" fmla="val 5002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cs-CZ" b="1" dirty="0" err="1"/>
              <a:t>Invoice</a:t>
            </a:r>
            <a:endParaRPr lang="cs-CZ" b="1" dirty="0"/>
          </a:p>
        </p:txBody>
      </p:sp>
      <p:sp>
        <p:nvSpPr>
          <p:cNvPr id="43" name="Šipka doprava 42"/>
          <p:cNvSpPr>
            <a:spLocks noChangeArrowheads="1"/>
          </p:cNvSpPr>
          <p:nvPr/>
        </p:nvSpPr>
        <p:spPr bwMode="auto">
          <a:xfrm>
            <a:off x="5072063" y="3071813"/>
            <a:ext cx="571500" cy="142875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44" name="AutoShape 29"/>
          <p:cNvSpPr>
            <a:spLocks noChangeArrowheads="1"/>
          </p:cNvSpPr>
          <p:nvPr/>
        </p:nvSpPr>
        <p:spPr bwMode="ltGray">
          <a:xfrm>
            <a:off x="5786438" y="4167188"/>
            <a:ext cx="2427287" cy="280987"/>
          </a:xfrm>
          <a:prstGeom prst="roundRect">
            <a:avLst>
              <a:gd name="adj" fmla="val 12671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0" scaled="1"/>
          </a:gradFill>
          <a:ln w="1905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cs-CZ" sz="1400" b="1" dirty="0" err="1"/>
              <a:t>Parse</a:t>
            </a:r>
            <a:r>
              <a:rPr lang="cs-CZ" sz="1400" b="1" dirty="0"/>
              <a:t> </a:t>
            </a:r>
            <a:r>
              <a:rPr lang="cs-CZ" sz="1400" b="1" dirty="0" err="1"/>
              <a:t>template</a:t>
            </a:r>
            <a:r>
              <a:rPr lang="cs-CZ" sz="1400" b="1" dirty="0"/>
              <a:t> (HTML)</a:t>
            </a:r>
          </a:p>
        </p:txBody>
      </p:sp>
      <p:sp>
        <p:nvSpPr>
          <p:cNvPr id="45" name="AutoShape 29"/>
          <p:cNvSpPr>
            <a:spLocks noChangeArrowheads="1"/>
          </p:cNvSpPr>
          <p:nvPr/>
        </p:nvSpPr>
        <p:spPr bwMode="ltGray">
          <a:xfrm>
            <a:off x="5786438" y="4905375"/>
            <a:ext cx="2427287" cy="280988"/>
          </a:xfrm>
          <a:prstGeom prst="roundRect">
            <a:avLst>
              <a:gd name="adj" fmla="val 12671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0" scaled="1"/>
          </a:gradFill>
          <a:ln w="1905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cs-CZ" sz="1400" b="1" dirty="0" err="1"/>
              <a:t>Read</a:t>
            </a:r>
            <a:r>
              <a:rPr lang="cs-CZ" sz="1400" b="1" dirty="0"/>
              <a:t> data</a:t>
            </a:r>
          </a:p>
        </p:txBody>
      </p:sp>
      <p:sp>
        <p:nvSpPr>
          <p:cNvPr id="46" name="AutoShape 29"/>
          <p:cNvSpPr>
            <a:spLocks noChangeArrowheads="1"/>
          </p:cNvSpPr>
          <p:nvPr/>
        </p:nvSpPr>
        <p:spPr bwMode="ltGray">
          <a:xfrm>
            <a:off x="5786438" y="5643563"/>
            <a:ext cx="2427287" cy="280987"/>
          </a:xfrm>
          <a:prstGeom prst="roundRect">
            <a:avLst>
              <a:gd name="adj" fmla="val 12671"/>
            </a:avLst>
          </a:prstGeom>
          <a:gradFill rotWithShape="1">
            <a:gsLst>
              <a:gs pos="0">
                <a:srgbClr val="FFFF99"/>
              </a:gs>
              <a:gs pos="100000">
                <a:schemeClr val="bg1"/>
              </a:gs>
            </a:gsLst>
            <a:lin ang="0" scaled="1"/>
          </a:gradFill>
          <a:ln w="19050" algn="ctr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anchor="ctr"/>
          <a:lstStyle/>
          <a:p>
            <a:pPr algn="ctr"/>
            <a:r>
              <a:rPr lang="cs-CZ" sz="1400" b="1" dirty="0" err="1"/>
              <a:t>Assemble</a:t>
            </a:r>
            <a:r>
              <a:rPr lang="cs-CZ" sz="1400" b="1" dirty="0"/>
              <a:t> </a:t>
            </a:r>
            <a:r>
              <a:rPr lang="cs-CZ" sz="1400" b="1" dirty="0" err="1"/>
              <a:t>page</a:t>
            </a:r>
            <a:r>
              <a:rPr lang="cs-CZ" sz="1400" b="1" dirty="0"/>
              <a:t> (HTML)</a:t>
            </a:r>
          </a:p>
        </p:txBody>
      </p:sp>
      <p:sp>
        <p:nvSpPr>
          <p:cNvPr id="47" name="Obousměrná vodorovná šipka 46"/>
          <p:cNvSpPr>
            <a:spLocks noChangeArrowheads="1"/>
          </p:cNvSpPr>
          <p:nvPr/>
        </p:nvSpPr>
        <p:spPr bwMode="auto">
          <a:xfrm>
            <a:off x="2643188" y="5000625"/>
            <a:ext cx="3143250" cy="142875"/>
          </a:xfrm>
          <a:prstGeom prst="leftRightArrow">
            <a:avLst>
              <a:gd name="adj1" fmla="val 50000"/>
              <a:gd name="adj2" fmla="val 5000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48" name="Šipka doprava 47"/>
          <p:cNvSpPr>
            <a:spLocks noChangeArrowheads="1"/>
          </p:cNvSpPr>
          <p:nvPr/>
        </p:nvSpPr>
        <p:spPr bwMode="auto">
          <a:xfrm rot="5400000">
            <a:off x="6786563" y="3857625"/>
            <a:ext cx="428625" cy="142875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49" name="Šipka doprava 48"/>
          <p:cNvSpPr>
            <a:spLocks noChangeArrowheads="1"/>
          </p:cNvSpPr>
          <p:nvPr/>
        </p:nvSpPr>
        <p:spPr bwMode="auto">
          <a:xfrm rot="5400000">
            <a:off x="6786563" y="4608513"/>
            <a:ext cx="428625" cy="142875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50" name="Šipka doprava 49"/>
          <p:cNvSpPr>
            <a:spLocks noChangeArrowheads="1"/>
          </p:cNvSpPr>
          <p:nvPr/>
        </p:nvSpPr>
        <p:spPr bwMode="auto">
          <a:xfrm rot="5400000">
            <a:off x="6786563" y="5357813"/>
            <a:ext cx="428625" cy="142875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53" name="Šipka ohnutá nahoru 52"/>
          <p:cNvSpPr/>
          <p:nvPr/>
        </p:nvSpPr>
        <p:spPr>
          <a:xfrm flipH="1">
            <a:off x="4429125" y="3357563"/>
            <a:ext cx="1214438" cy="2500312"/>
          </a:xfrm>
          <a:prstGeom prst="bentUpArrow">
            <a:avLst>
              <a:gd name="adj1" fmla="val 6528"/>
              <a:gd name="adj2" fmla="val 25000"/>
              <a:gd name="adj3" fmla="val 110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cs-CZ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12062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2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7" grpId="0" animBg="1"/>
      <p:bldP spid="42" grpId="0" animBg="1"/>
      <p:bldP spid="42" grpId="1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908050"/>
            <a:ext cx="6262687" cy="509588"/>
          </a:xfrm>
        </p:spPr>
        <p:txBody>
          <a:bodyPr/>
          <a:lstStyle/>
          <a:p>
            <a:pPr algn="l" eaLnBrk="1" hangingPunct="1"/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User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Authentication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aphicFrame>
        <p:nvGraphicFramePr>
          <p:cNvPr id="5" name="Zástupný symbol pro obsah 3"/>
          <p:cNvGraphicFramePr>
            <a:graphicFrameLocks/>
          </p:cNvGraphicFramePr>
          <p:nvPr/>
        </p:nvGraphicFramePr>
        <p:xfrm>
          <a:off x="457200" y="1785927"/>
          <a:ext cx="8229600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52580640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68538" y="908050"/>
            <a:ext cx="6262687" cy="509588"/>
          </a:xfrm>
        </p:spPr>
        <p:txBody>
          <a:bodyPr/>
          <a:lstStyle/>
          <a:p>
            <a:pPr algn="l" eaLnBrk="1" hangingPunct="1"/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User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Authentication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aphicFrame>
        <p:nvGraphicFramePr>
          <p:cNvPr id="5" name="Zástupný symbol pro obsah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77238360"/>
              </p:ext>
            </p:extLst>
          </p:nvPr>
        </p:nvGraphicFramePr>
        <p:xfrm>
          <a:off x="457200" y="1785927"/>
          <a:ext cx="8229600" cy="4572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17887238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928688"/>
            <a:ext cx="6860183" cy="509587"/>
          </a:xfrm>
        </p:spPr>
        <p:txBody>
          <a:bodyPr/>
          <a:lstStyle/>
          <a:p>
            <a:pPr>
              <a:defRPr/>
            </a:pP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Multilingual</a:t>
            </a: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 </a:t>
            </a: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environment</a:t>
            </a:r>
            <a:endParaRPr lang="cs-CZ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aphicFrame>
        <p:nvGraphicFramePr>
          <p:cNvPr id="4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82964690"/>
              </p:ext>
            </p:extLst>
          </p:nvPr>
        </p:nvGraphicFramePr>
        <p:xfrm>
          <a:off x="457200" y="2060575"/>
          <a:ext cx="8229600" cy="351156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44639566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908050"/>
            <a:ext cx="6696744" cy="509588"/>
          </a:xfrm>
        </p:spPr>
        <p:txBody>
          <a:bodyPr/>
          <a:lstStyle/>
          <a:p>
            <a:pPr>
              <a:defRPr/>
            </a:pP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Multilingual</a:t>
            </a: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 </a:t>
            </a: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environment</a:t>
            </a:r>
            <a:endParaRPr lang="cs-CZ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aphicFrame>
        <p:nvGraphicFramePr>
          <p:cNvPr id="5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0207091"/>
              </p:ext>
            </p:extLst>
          </p:nvPr>
        </p:nvGraphicFramePr>
        <p:xfrm>
          <a:off x="457200" y="1916833"/>
          <a:ext cx="8229600" cy="44411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216843784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908050"/>
            <a:ext cx="6696744" cy="509588"/>
          </a:xfrm>
        </p:spPr>
        <p:txBody>
          <a:bodyPr/>
          <a:lstStyle/>
          <a:p>
            <a:pPr>
              <a:defRPr/>
            </a:pP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ESO9 import / export</a:t>
            </a:r>
          </a:p>
        </p:txBody>
      </p:sp>
      <p:graphicFrame>
        <p:nvGraphicFramePr>
          <p:cNvPr id="5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1751105"/>
              </p:ext>
            </p:extLst>
          </p:nvPr>
        </p:nvGraphicFramePr>
        <p:xfrm>
          <a:off x="457200" y="1772816"/>
          <a:ext cx="8229600" cy="45851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03574213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7704" y="908050"/>
            <a:ext cx="6696744" cy="509588"/>
          </a:xfrm>
        </p:spPr>
        <p:txBody>
          <a:bodyPr/>
          <a:lstStyle/>
          <a:p>
            <a:pPr>
              <a:defRPr/>
            </a:pP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ESO9 import / export</a:t>
            </a:r>
          </a:p>
        </p:txBody>
      </p:sp>
      <p:graphicFrame>
        <p:nvGraphicFramePr>
          <p:cNvPr id="5" name="Zástupný symbol pro obsah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48339123"/>
              </p:ext>
            </p:extLst>
          </p:nvPr>
        </p:nvGraphicFramePr>
        <p:xfrm>
          <a:off x="457200" y="1916833"/>
          <a:ext cx="8229600" cy="41044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430747629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1187624" y="4143380"/>
            <a:ext cx="6768752" cy="509588"/>
          </a:xfrm>
          <a:prstGeom prst="rect">
            <a:avLst/>
          </a:prstGeom>
        </p:spPr>
        <p:txBody>
          <a:bodyPr/>
          <a:lstStyle/>
          <a:p>
            <a:pPr defTabSz="449263" eaLnBrk="1" hangingPunct="1">
              <a:lnSpc>
                <a:spcPct val="102000"/>
              </a:lnSpc>
              <a:spcBef>
                <a:spcPct val="0"/>
              </a:spcBef>
              <a:buClr>
                <a:srgbClr val="000000"/>
              </a:buClr>
              <a:buSzPct val="100000"/>
              <a:defRPr/>
            </a:pPr>
            <a:r>
              <a:rPr lang="cs-CZ" sz="3200" i="1" dirty="0" err="1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Thank</a:t>
            </a:r>
            <a:r>
              <a:rPr lang="cs-CZ" sz="3200" i="1" dirty="0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 </a:t>
            </a:r>
            <a:r>
              <a:rPr lang="cs-CZ" sz="3200" i="1" dirty="0" err="1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you</a:t>
            </a:r>
            <a:r>
              <a:rPr lang="cs-CZ" sz="3200" i="1" dirty="0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 </a:t>
            </a:r>
            <a:r>
              <a:rPr lang="cs-CZ" sz="3200" i="1" dirty="0" err="1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for</a:t>
            </a:r>
            <a:r>
              <a:rPr lang="cs-CZ" sz="3200" i="1" dirty="0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 </a:t>
            </a:r>
            <a:r>
              <a:rPr lang="cs-CZ" sz="3200" i="1" dirty="0" err="1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your</a:t>
            </a:r>
            <a:r>
              <a:rPr lang="cs-CZ" sz="3200" i="1" dirty="0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 </a:t>
            </a:r>
            <a:r>
              <a:rPr lang="cs-CZ" sz="3200" i="1" dirty="0" err="1">
                <a:solidFill>
                  <a:srgbClr val="FA9B1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  <a:ea typeface="+mj-ea"/>
                <a:cs typeface="+mj-cs"/>
              </a:rPr>
              <a:t>attention</a:t>
            </a:r>
            <a:endParaRPr lang="cs-CZ" sz="3200" i="1" dirty="0">
              <a:solidFill>
                <a:srgbClr val="FA9B1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051720" y="836712"/>
            <a:ext cx="6480175" cy="509588"/>
          </a:xfrm>
        </p:spPr>
        <p:txBody>
          <a:bodyPr/>
          <a:lstStyle/>
          <a:p>
            <a:pPr algn="l" eaLnBrk="1" hangingPunct="1">
              <a:defRPr/>
            </a:pP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ESO9 </a:t>
            </a:r>
            <a:r>
              <a:rPr lang="cs-CZ" sz="3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architecture</a:t>
            </a:r>
            <a:endParaRPr lang="cs-CZ" sz="36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Verdana" pitchFamily="34" charset="0"/>
            </a:endParaRPr>
          </a:p>
        </p:txBody>
      </p:sp>
      <p:grpSp>
        <p:nvGrpSpPr>
          <p:cNvPr id="11" name="Skupina 10">
            <a:extLst>
              <a:ext uri="{FF2B5EF4-FFF2-40B4-BE49-F238E27FC236}">
                <a16:creationId xmlns:a16="http://schemas.microsoft.com/office/drawing/2014/main" id="{6792209C-F603-CB26-06DB-9F533747AB6D}"/>
              </a:ext>
            </a:extLst>
          </p:cNvPr>
          <p:cNvGrpSpPr/>
          <p:nvPr/>
        </p:nvGrpSpPr>
        <p:grpSpPr>
          <a:xfrm>
            <a:off x="3491880" y="1824989"/>
            <a:ext cx="5474224" cy="3208021"/>
            <a:chOff x="3562271" y="1484784"/>
            <a:chExt cx="5474224" cy="3208021"/>
          </a:xfrm>
        </p:grpSpPr>
        <p:sp>
          <p:nvSpPr>
            <p:cNvPr id="5" name="Zaoblený obdélník 4"/>
            <p:cNvSpPr/>
            <p:nvPr/>
          </p:nvSpPr>
          <p:spPr bwMode="auto">
            <a:xfrm>
              <a:off x="3734028" y="1484784"/>
              <a:ext cx="5302467" cy="3208021"/>
            </a:xfrm>
            <a:prstGeom prst="roundRect">
              <a:avLst>
                <a:gd name="adj" fmla="val 3677"/>
              </a:avLst>
            </a:prstGeom>
            <a:gradFill flip="none" rotWithShape="1">
              <a:gsLst>
                <a:gs pos="0">
                  <a:srgbClr val="FBEAC7">
                    <a:alpha val="48000"/>
                    <a:lumMod val="49000"/>
                    <a:lumOff val="51000"/>
                  </a:srgbClr>
                </a:gs>
                <a:gs pos="17999">
                  <a:srgbClr val="FEE7F2"/>
                </a:gs>
                <a:gs pos="36000">
                  <a:srgbClr val="FAC77D"/>
                </a:gs>
                <a:gs pos="61000">
                  <a:srgbClr val="FBA97D"/>
                </a:gs>
                <a:gs pos="82001">
                  <a:srgbClr val="FBD49C"/>
                </a:gs>
                <a:gs pos="100000">
                  <a:srgbClr val="FEE7F2"/>
                </a:gs>
              </a:gsLst>
              <a:path path="circle">
                <a:fillToRect l="100000" t="100000"/>
              </a:path>
              <a:tileRect r="-100000" b="-100000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cs-CZ" sz="1800" b="0" i="0" u="none" strike="noStrike" cap="none" normalizeH="0" baseline="0">
                <a:ln>
                  <a:noFill/>
                </a:ln>
                <a:effectLst/>
                <a:latin typeface="Arial" charset="0"/>
              </a:endParaRPr>
            </a:p>
          </p:txBody>
        </p:sp>
        <p:pic>
          <p:nvPicPr>
            <p:cNvPr id="7" name="Picture 11" descr="D:\353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2271" y="2006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" name="Skupina 1">
              <a:extLst>
                <a:ext uri="{FF2B5EF4-FFF2-40B4-BE49-F238E27FC236}">
                  <a16:creationId xmlns:a16="http://schemas.microsoft.com/office/drawing/2014/main" id="{DB25B1BA-AA10-C0A4-8AA1-EE21E5C20B82}"/>
                </a:ext>
              </a:extLst>
            </p:cNvPr>
            <p:cNvGrpSpPr/>
            <p:nvPr/>
          </p:nvGrpSpPr>
          <p:grpSpPr>
            <a:xfrm>
              <a:off x="4045089" y="1858570"/>
              <a:ext cx="1980448" cy="2266729"/>
              <a:chOff x="3959704" y="1700808"/>
              <a:chExt cx="1980448" cy="2266729"/>
            </a:xfrm>
          </p:grpSpPr>
          <p:pic>
            <p:nvPicPr>
              <p:cNvPr id="8" name="Picture 9" descr="D:\439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64102" y="1700808"/>
                <a:ext cx="1451786" cy="14517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" name="TextovéPole 8"/>
              <p:cNvSpPr txBox="1"/>
              <p:nvPr/>
            </p:nvSpPr>
            <p:spPr>
              <a:xfrm>
                <a:off x="3959704" y="3290429"/>
                <a:ext cx="1980448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Bef>
                    <a:spcPts val="0"/>
                  </a:spcBef>
                </a:pPr>
                <a:r>
                  <a:rPr lang="cs-CZ" sz="1400" dirty="0" err="1">
                    <a:latin typeface="+mj-lt"/>
                  </a:rPr>
                  <a:t>Application</a:t>
                </a:r>
                <a:r>
                  <a:rPr lang="cs-CZ" sz="1400" dirty="0">
                    <a:latin typeface="+mj-lt"/>
                  </a:rPr>
                  <a:t> Server</a:t>
                </a:r>
              </a:p>
              <a:p>
                <a:pPr algn="ctr">
                  <a:spcBef>
                    <a:spcPts val="0"/>
                  </a:spcBef>
                </a:pPr>
                <a:r>
                  <a:rPr lang="cs-CZ" sz="1200" i="1" dirty="0">
                    <a:latin typeface="+mj-lt"/>
                  </a:rPr>
                  <a:t>(Windows Server 2016‑2022, IIS, .NET </a:t>
                </a:r>
                <a:r>
                  <a:rPr lang="cs-CZ" sz="1200" i="1" dirty="0" err="1">
                    <a:latin typeface="+mj-lt"/>
                  </a:rPr>
                  <a:t>Fw</a:t>
                </a:r>
                <a:r>
                  <a:rPr lang="cs-CZ" sz="1200" i="1" dirty="0">
                    <a:latin typeface="+mj-lt"/>
                  </a:rPr>
                  <a:t>)</a:t>
                </a:r>
              </a:p>
            </p:txBody>
          </p:sp>
        </p:grpSp>
        <p:pic>
          <p:nvPicPr>
            <p:cNvPr id="23" name="Picture 12" descr="D:\database-icon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93688" y="2192643"/>
              <a:ext cx="1080120" cy="1080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0" name="Skupina 9">
              <a:extLst>
                <a:ext uri="{FF2B5EF4-FFF2-40B4-BE49-F238E27FC236}">
                  <a16:creationId xmlns:a16="http://schemas.microsoft.com/office/drawing/2014/main" id="{4A65A184-0A58-6263-06DF-1FC02EEFE42E}"/>
                </a:ext>
              </a:extLst>
            </p:cNvPr>
            <p:cNvGrpSpPr/>
            <p:nvPr/>
          </p:nvGrpSpPr>
          <p:grpSpPr>
            <a:xfrm>
              <a:off x="6762959" y="1863084"/>
              <a:ext cx="2105915" cy="2118834"/>
              <a:chOff x="6732240" y="1700808"/>
              <a:chExt cx="2105915" cy="2118834"/>
            </a:xfrm>
          </p:grpSpPr>
          <p:pic>
            <p:nvPicPr>
              <p:cNvPr id="20" name="Picture 9" descr="D:\439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386369" y="1700808"/>
                <a:ext cx="1451786" cy="1451786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1" name="TextovéPole 20"/>
              <p:cNvSpPr txBox="1"/>
              <p:nvPr/>
            </p:nvSpPr>
            <p:spPr>
              <a:xfrm>
                <a:off x="6732240" y="3142534"/>
                <a:ext cx="2105915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Bef>
                    <a:spcPts val="0"/>
                  </a:spcBef>
                </a:pPr>
                <a:r>
                  <a:rPr lang="cs-CZ" sz="1400" dirty="0">
                    <a:latin typeface="+mj-lt"/>
                  </a:rPr>
                  <a:t>Database Server</a:t>
                </a:r>
              </a:p>
              <a:p>
                <a:pPr algn="ctr">
                  <a:spcBef>
                    <a:spcPts val="0"/>
                  </a:spcBef>
                </a:pPr>
                <a:r>
                  <a:rPr lang="cs-CZ" sz="1200" i="1" dirty="0">
                    <a:latin typeface="+mj-lt"/>
                  </a:rPr>
                  <a:t>(Windows Server 2016‑2022, SQL Server 2019‑2022)</a:t>
                </a:r>
              </a:p>
            </p:txBody>
          </p:sp>
        </p:grpSp>
        <p:sp>
          <p:nvSpPr>
            <p:cNvPr id="4" name="Obousměrná vodorovná šipka 3"/>
            <p:cNvSpPr/>
            <p:nvPr/>
          </p:nvSpPr>
          <p:spPr bwMode="auto">
            <a:xfrm>
              <a:off x="5551570" y="2480079"/>
              <a:ext cx="1313826" cy="147633"/>
            </a:xfrm>
            <a:prstGeom prst="leftRightArrow">
              <a:avLst/>
            </a:prstGeom>
            <a:solidFill>
              <a:schemeClr val="bg2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144000" rIns="91440" bIns="45720" numCol="1" rtlCol="0" anchor="t" anchorCtr="1" compatLnSpc="1">
              <a:prstTxWarp prst="textNoShape">
                <a:avLst/>
              </a:prstTxWarp>
            </a:bodyPr>
            <a:lstStyle/>
            <a:p>
              <a:pPr defTabSz="449263" hangingPunct="0">
                <a:lnSpc>
                  <a:spcPct val="93000"/>
                </a:lnSpc>
                <a:spcBef>
                  <a:spcPct val="0"/>
                </a:spcBef>
                <a:buClr>
                  <a:srgbClr val="000000"/>
                </a:buClr>
                <a:buSzPct val="100000"/>
                <a:buFont typeface="Times New Roman" pitchFamily="16" charset="0"/>
                <a:buNone/>
              </a:pPr>
              <a:r>
                <a:rPr lang="cs-CZ" sz="1200" b="0" dirty="0">
                  <a:latin typeface="+mn-lt"/>
                </a:rPr>
                <a:t>LAN (TCP/IP)</a:t>
              </a:r>
            </a:p>
          </p:txBody>
        </p:sp>
      </p:grpSp>
      <p:sp>
        <p:nvSpPr>
          <p:cNvPr id="29" name="Obousměrná vodorovná šipka 28"/>
          <p:cNvSpPr/>
          <p:nvPr/>
        </p:nvSpPr>
        <p:spPr bwMode="auto">
          <a:xfrm>
            <a:off x="2866949" y="2480079"/>
            <a:ext cx="779808" cy="143260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cs-CZ" sz="1200" b="0" dirty="0">
                <a:latin typeface="+mn-lt"/>
              </a:rPr>
              <a:t>HTTP</a:t>
            </a:r>
          </a:p>
          <a:p>
            <a:pPr algn="ctr"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cs-CZ" sz="1200" b="0" dirty="0">
                <a:latin typeface="+mn-lt"/>
              </a:rPr>
              <a:t>TCP/IP</a:t>
            </a:r>
          </a:p>
        </p:txBody>
      </p:sp>
      <p:grpSp>
        <p:nvGrpSpPr>
          <p:cNvPr id="37" name="Skupina 36"/>
          <p:cNvGrpSpPr/>
          <p:nvPr/>
        </p:nvGrpSpPr>
        <p:grpSpPr>
          <a:xfrm>
            <a:off x="-102822" y="2029709"/>
            <a:ext cx="2962142" cy="1044000"/>
            <a:chOff x="-488" y="2029709"/>
            <a:chExt cx="2962142" cy="1044000"/>
          </a:xfrm>
        </p:grpSpPr>
        <p:pic>
          <p:nvPicPr>
            <p:cNvPr id="36" name="Picture 13" descr="D:\438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7654" y="2029709"/>
              <a:ext cx="1044000" cy="1044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0" name="TextovéPole 39"/>
            <p:cNvSpPr txBox="1"/>
            <p:nvPr/>
          </p:nvSpPr>
          <p:spPr>
            <a:xfrm>
              <a:off x="-488" y="2213155"/>
              <a:ext cx="2091639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400" dirty="0" err="1">
                  <a:latin typeface="+mj-lt"/>
                </a:rPr>
                <a:t>Cross-platform</a:t>
              </a:r>
              <a:r>
                <a:rPr lang="cs-CZ" sz="1400" dirty="0">
                  <a:latin typeface="+mj-lt"/>
                </a:rPr>
                <a:t> </a:t>
              </a:r>
              <a:r>
                <a:rPr lang="cs-CZ" sz="1400" dirty="0" err="1">
                  <a:latin typeface="+mj-lt"/>
                </a:rPr>
                <a:t>Client</a:t>
              </a:r>
              <a:endParaRPr lang="cs-CZ" sz="1400" dirty="0">
                <a:latin typeface="+mj-lt"/>
              </a:endParaRPr>
            </a:p>
            <a:p>
              <a:pPr algn="ctr">
                <a:spcBef>
                  <a:spcPts val="0"/>
                </a:spcBef>
              </a:pPr>
              <a:r>
                <a:rPr lang="cs-CZ" sz="1200" i="1" dirty="0">
                  <a:latin typeface="+mj-lt"/>
                </a:rPr>
                <a:t>(any OS, web browser, HTML5) </a:t>
              </a:r>
              <a:endParaRPr lang="cs-CZ" sz="1200" i="1" dirty="0"/>
            </a:p>
          </p:txBody>
        </p:sp>
      </p:grpSp>
      <p:grpSp>
        <p:nvGrpSpPr>
          <p:cNvPr id="50" name="Skupina 49"/>
          <p:cNvGrpSpPr/>
          <p:nvPr/>
        </p:nvGrpSpPr>
        <p:grpSpPr>
          <a:xfrm>
            <a:off x="-65760" y="3864529"/>
            <a:ext cx="3096209" cy="1044000"/>
            <a:chOff x="-489" y="3861048"/>
            <a:chExt cx="3096209" cy="1044000"/>
          </a:xfrm>
        </p:grpSpPr>
        <p:pic>
          <p:nvPicPr>
            <p:cNvPr id="42" name="Picture 8" descr="D:\333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3861048"/>
              <a:ext cx="1044000" cy="1044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3" name="TextovéPole 42"/>
            <p:cNvSpPr txBox="1"/>
            <p:nvPr/>
          </p:nvSpPr>
          <p:spPr>
            <a:xfrm>
              <a:off x="-489" y="4015697"/>
              <a:ext cx="2091639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cs-CZ" sz="1400" dirty="0">
                  <a:latin typeface="+mj-lt"/>
                </a:rPr>
                <a:t>Mobile </a:t>
              </a:r>
              <a:r>
                <a:rPr lang="cs-CZ" sz="1400" dirty="0" err="1">
                  <a:latin typeface="+mj-lt"/>
                </a:rPr>
                <a:t>Client</a:t>
              </a:r>
              <a:endParaRPr lang="cs-CZ" sz="1400" dirty="0">
                <a:latin typeface="+mj-lt"/>
              </a:endParaRPr>
            </a:p>
            <a:p>
              <a:pPr algn="ctr">
                <a:spcBef>
                  <a:spcPts val="0"/>
                </a:spcBef>
              </a:pPr>
              <a:r>
                <a:rPr lang="cs-CZ" sz="1200" i="1" dirty="0">
                  <a:latin typeface="+mj-lt"/>
                </a:rPr>
                <a:t>(Tablet OS, web browser, HTML5) </a:t>
              </a:r>
              <a:endParaRPr lang="cs-CZ" sz="1200" i="1" dirty="0"/>
            </a:p>
          </p:txBody>
        </p:sp>
      </p:grpSp>
      <p:sp>
        <p:nvSpPr>
          <p:cNvPr id="12" name="Obousměrná vodorovná šipka 28">
            <a:extLst>
              <a:ext uri="{FF2B5EF4-FFF2-40B4-BE49-F238E27FC236}">
                <a16:creationId xmlns:a16="http://schemas.microsoft.com/office/drawing/2014/main" id="{CAAC4371-F829-E2A6-1F84-A811A78A20CA}"/>
              </a:ext>
            </a:extLst>
          </p:cNvPr>
          <p:cNvSpPr/>
          <p:nvPr/>
        </p:nvSpPr>
        <p:spPr bwMode="auto">
          <a:xfrm>
            <a:off x="2859026" y="4243269"/>
            <a:ext cx="779808" cy="143260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cs-CZ" sz="1200" b="0" dirty="0">
                <a:latin typeface="+mn-lt"/>
              </a:rPr>
              <a:t>HTTP</a:t>
            </a:r>
          </a:p>
          <a:p>
            <a:pPr algn="ctr"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cs-CZ" sz="1200" b="0" dirty="0">
                <a:latin typeface="+mn-lt"/>
              </a:rPr>
              <a:t>TCP/IP</a:t>
            </a:r>
          </a:p>
        </p:txBody>
      </p:sp>
    </p:spTree>
    <p:extLst>
      <p:ext uri="{BB962C8B-B14F-4D97-AF65-F5344CB8AC3E}">
        <p14:creationId xmlns:p14="http://schemas.microsoft.com/office/powerpoint/2010/main" val="198837011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123728" y="908720"/>
            <a:ext cx="6480175" cy="509587"/>
          </a:xfrm>
        </p:spPr>
        <p:txBody>
          <a:bodyPr/>
          <a:lstStyle/>
          <a:p>
            <a:pPr algn="l" eaLnBrk="1" hangingPunct="1">
              <a:defRPr/>
            </a:pP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Obecný klient ESO9</a:t>
            </a:r>
          </a:p>
        </p:txBody>
      </p:sp>
      <p:pic>
        <p:nvPicPr>
          <p:cNvPr id="1026" name="Picture 2" descr="C:\Users\turych\Documents\ESO9Technologie\Obecný klient ESO9\OK_schem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492" y="260648"/>
            <a:ext cx="8905456" cy="60486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8752630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>
          <a:xfrm>
            <a:off x="2771800" y="692696"/>
            <a:ext cx="5688012" cy="509588"/>
          </a:xfrm>
          <a:noFill/>
        </p:spPr>
        <p:txBody>
          <a:bodyPr/>
          <a:lstStyle/>
          <a:p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</a:t>
            </a:r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rastructure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37770"/>
            <a:ext cx="8229113" cy="5403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2119670"/>
      </p:ext>
    </p:extLst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5508625" y="2492375"/>
            <a:ext cx="3095625" cy="3309938"/>
            <a:chOff x="3470" y="1570"/>
            <a:chExt cx="1950" cy="2085"/>
          </a:xfrm>
        </p:grpSpPr>
        <p:pic>
          <p:nvPicPr>
            <p:cNvPr id="2070" name="Picture 3" descr="webServiceserver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3470" y="1570"/>
              <a:ext cx="698" cy="8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71" name="Picture 4" descr="SQL sm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21" y="1570"/>
              <a:ext cx="497" cy="7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2" name="AutoShape 5"/>
            <p:cNvSpPr>
              <a:spLocks noChangeArrowheads="1"/>
            </p:cNvSpPr>
            <p:nvPr/>
          </p:nvSpPr>
          <p:spPr bwMode="auto">
            <a:xfrm>
              <a:off x="4150" y="1933"/>
              <a:ext cx="681" cy="46"/>
            </a:xfrm>
            <a:prstGeom prst="leftRightArrow">
              <a:avLst>
                <a:gd name="adj1" fmla="val 50000"/>
                <a:gd name="adj2" fmla="val 2960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cs-CZ"/>
            </a:p>
          </p:txBody>
        </p:sp>
        <p:pic>
          <p:nvPicPr>
            <p:cNvPr id="2073" name="Picture 6" descr="pc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830" y="3067"/>
              <a:ext cx="590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74" name="AutoShape 7"/>
            <p:cNvSpPr>
              <a:spLocks noChangeArrowheads="1"/>
            </p:cNvSpPr>
            <p:nvPr/>
          </p:nvSpPr>
          <p:spPr bwMode="auto">
            <a:xfrm rot="-5400000">
              <a:off x="3492" y="2637"/>
              <a:ext cx="545" cy="45"/>
            </a:xfrm>
            <a:prstGeom prst="leftRightArrow">
              <a:avLst>
                <a:gd name="adj1" fmla="val 50000"/>
                <a:gd name="adj2" fmla="val 24222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075" name="AutoShape 8"/>
            <p:cNvSpPr>
              <a:spLocks noChangeArrowheads="1"/>
            </p:cNvSpPr>
            <p:nvPr/>
          </p:nvSpPr>
          <p:spPr bwMode="auto">
            <a:xfrm rot="15314740" flipH="1">
              <a:off x="3758" y="2818"/>
              <a:ext cx="907" cy="46"/>
            </a:xfrm>
            <a:prstGeom prst="leftRightArrow">
              <a:avLst>
                <a:gd name="adj1" fmla="val 50000"/>
                <a:gd name="adj2" fmla="val 394348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2076" name="AutoShape 9"/>
            <p:cNvSpPr>
              <a:spLocks noChangeArrowheads="1"/>
            </p:cNvSpPr>
            <p:nvPr/>
          </p:nvSpPr>
          <p:spPr bwMode="auto">
            <a:xfrm rot="13786941" flipH="1">
              <a:off x="4059" y="2568"/>
              <a:ext cx="1043" cy="45"/>
            </a:xfrm>
            <a:prstGeom prst="leftRightArrow">
              <a:avLst>
                <a:gd name="adj1" fmla="val 50000"/>
                <a:gd name="adj2" fmla="val 46355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268538" y="3213100"/>
            <a:ext cx="1871662" cy="1720850"/>
            <a:chOff x="1756" y="1736"/>
            <a:chExt cx="883" cy="767"/>
          </a:xfrm>
        </p:grpSpPr>
        <p:pic>
          <p:nvPicPr>
            <p:cNvPr id="2068" name="Picture 11" descr="internet cloud smaller"/>
            <p:cNvPicPr>
              <a:picLocks noChangeAspect="1" noChangeArrowheads="1"/>
            </p:cNvPicPr>
            <p:nvPr/>
          </p:nvPicPr>
          <p:blipFill>
            <a:blip r:embed="rId5" cstate="print"/>
            <a:srcRect t="19904"/>
            <a:stretch>
              <a:fillRect/>
            </a:stretch>
          </p:blipFill>
          <p:spPr bwMode="auto">
            <a:xfrm>
              <a:off x="1756" y="1736"/>
              <a:ext cx="883" cy="7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756" name="Rectangle 12"/>
            <p:cNvSpPr>
              <a:spLocks noChangeArrowheads="1"/>
            </p:cNvSpPr>
            <p:nvPr/>
          </p:nvSpPr>
          <p:spPr bwMode="auto">
            <a:xfrm>
              <a:off x="1819" y="1914"/>
              <a:ext cx="669" cy="1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endParaRPr lang="cs-CZ" sz="14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  <a:p>
              <a:pPr algn="ctr" eaLnBrk="0" hangingPunct="0">
                <a:defRPr/>
              </a:pPr>
              <a:r>
                <a:rPr lang="en-US" sz="1400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Internet</a:t>
              </a:r>
            </a:p>
          </p:txBody>
        </p:sp>
      </p:grpSp>
      <p:grpSp>
        <p:nvGrpSpPr>
          <p:cNvPr id="4" name="Group 13"/>
          <p:cNvGrpSpPr>
            <a:grpSpLocks/>
          </p:cNvGrpSpPr>
          <p:nvPr/>
        </p:nvGrpSpPr>
        <p:grpSpPr bwMode="auto">
          <a:xfrm>
            <a:off x="2555875" y="4149725"/>
            <a:ext cx="1282700" cy="639763"/>
            <a:chOff x="590" y="3084"/>
            <a:chExt cx="808" cy="403"/>
          </a:xfrm>
        </p:grpSpPr>
        <p:sp>
          <p:nvSpPr>
            <p:cNvPr id="2064" name="AutoShape 14"/>
            <p:cNvSpPr>
              <a:spLocks noChangeArrowheads="1"/>
            </p:cNvSpPr>
            <p:nvPr/>
          </p:nvSpPr>
          <p:spPr bwMode="auto">
            <a:xfrm rot="3891048">
              <a:off x="908" y="2766"/>
              <a:ext cx="172" cy="808"/>
            </a:xfrm>
            <a:prstGeom prst="can">
              <a:avLst>
                <a:gd name="adj" fmla="val 55567"/>
              </a:avLst>
            </a:prstGeom>
            <a:solidFill>
              <a:schemeClr val="hlink">
                <a:alpha val="67842"/>
              </a:schemeClr>
            </a:solidFill>
            <a:ln w="12700">
              <a:solidFill>
                <a:schemeClr val="accent1"/>
              </a:solidFill>
              <a:round/>
              <a:headEnd/>
              <a:tailEnd/>
            </a:ln>
          </p:spPr>
          <p:txBody>
            <a:bodyPr lIns="182562" tIns="46038" rIns="182562" bIns="46038" anchor="ctr">
              <a:spAutoFit/>
            </a:bodyPr>
            <a:lstStyle/>
            <a:p>
              <a:endParaRPr lang="cs-CZ"/>
            </a:p>
          </p:txBody>
        </p:sp>
        <p:grpSp>
          <p:nvGrpSpPr>
            <p:cNvPr id="2065" name="Group 15"/>
            <p:cNvGrpSpPr>
              <a:grpSpLocks/>
            </p:cNvGrpSpPr>
            <p:nvPr/>
          </p:nvGrpSpPr>
          <p:grpSpPr bwMode="auto">
            <a:xfrm>
              <a:off x="602" y="3123"/>
              <a:ext cx="783" cy="364"/>
              <a:chOff x="602" y="3123"/>
              <a:chExt cx="783" cy="364"/>
            </a:xfrm>
          </p:grpSpPr>
          <p:sp>
            <p:nvSpPr>
              <p:cNvPr id="2066" name="AutoShape 16"/>
              <p:cNvSpPr>
                <a:spLocks noChangeArrowheads="1"/>
              </p:cNvSpPr>
              <p:nvPr/>
            </p:nvSpPr>
            <p:spPr bwMode="auto">
              <a:xfrm rot="3891048">
                <a:off x="950" y="2775"/>
                <a:ext cx="87" cy="783"/>
              </a:xfrm>
              <a:prstGeom prst="can">
                <a:avLst>
                  <a:gd name="adj" fmla="val 0"/>
                </a:avLst>
              </a:prstGeom>
              <a:solidFill>
                <a:schemeClr val="folHlink">
                  <a:alpha val="59999"/>
                </a:schemeClr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lIns="182562" tIns="46038" rIns="182562" bIns="46038" anchor="ctr">
                <a:spAutoFit/>
              </a:bodyPr>
              <a:lstStyle/>
              <a:p>
                <a:endParaRPr lang="cs-CZ"/>
              </a:p>
            </p:txBody>
          </p:sp>
          <p:sp>
            <p:nvSpPr>
              <p:cNvPr id="31761" name="Text Box 17"/>
              <p:cNvSpPr txBox="1">
                <a:spLocks noChangeArrowheads="1"/>
              </p:cNvSpPr>
              <p:nvPr/>
            </p:nvSpPr>
            <p:spPr bwMode="auto">
              <a:xfrm>
                <a:off x="726" y="3308"/>
                <a:ext cx="476" cy="179"/>
              </a:xfrm>
              <a:prstGeom prst="rect">
                <a:avLst/>
              </a:prstGeom>
              <a:noFill/>
              <a:ln w="12700" algn="ctr">
                <a:noFill/>
                <a:miter lim="800000"/>
                <a:headEnd/>
                <a:tailEnd/>
              </a:ln>
              <a:effectLst/>
            </p:spPr>
            <p:txBody>
              <a:bodyPr lIns="182562" tIns="46038" rIns="182562" bIns="46038"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50000"/>
                  </a:spcBef>
                  <a:buClr>
                    <a:schemeClr val="hlink"/>
                  </a:buClr>
                  <a:buSzPct val="75000"/>
                  <a:buFont typeface="Wingdings" pitchFamily="2" charset="2"/>
                  <a:buNone/>
                  <a:defRPr/>
                </a:pPr>
                <a:r>
                  <a:rPr lang="cs-CZ" sz="1400" b="1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charset="0"/>
                  </a:rPr>
                  <a:t>VPN</a:t>
                </a:r>
                <a:endParaRPr lang="en-US" sz="1400" b="1"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endParaRPr>
              </a:p>
            </p:txBody>
          </p:sp>
        </p:grpSp>
      </p:grpSp>
      <p:graphicFrame>
        <p:nvGraphicFramePr>
          <p:cNvPr id="31762" name="Object 18"/>
          <p:cNvGraphicFramePr>
            <a:graphicFrameLocks noGrp="1" noChangeAspect="1"/>
          </p:cNvGraphicFramePr>
          <p:nvPr>
            <p:ph idx="1"/>
          </p:nvPr>
        </p:nvGraphicFramePr>
        <p:xfrm>
          <a:off x="4284663" y="2565400"/>
          <a:ext cx="531812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32541" imgH="1548655" progId="Visio.Drawing.6">
                  <p:embed/>
                </p:oleObj>
              </mc:Choice>
              <mc:Fallback>
                <p:oleObj name="Visio" r:id="rId6" imgW="532541" imgH="15486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565400"/>
                        <a:ext cx="531812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63" name="Picture 19" descr="p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5650" y="50133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64" name="Picture 20" descr="p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92275" y="54451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65" name="Picture 21" descr="p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87675" y="54451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66" name="AutoShape 22"/>
          <p:cNvSpPr>
            <a:spLocks noChangeArrowheads="1"/>
          </p:cNvSpPr>
          <p:nvPr/>
        </p:nvSpPr>
        <p:spPr bwMode="auto">
          <a:xfrm rot="17289285" flipV="1">
            <a:off x="2256632" y="5239544"/>
            <a:ext cx="412750" cy="103187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1767" name="AutoShape 23"/>
          <p:cNvSpPr>
            <a:spLocks noChangeArrowheads="1"/>
          </p:cNvSpPr>
          <p:nvPr/>
        </p:nvSpPr>
        <p:spPr bwMode="auto">
          <a:xfrm rot="13925039" flipV="1">
            <a:off x="3048794" y="5168106"/>
            <a:ext cx="412750" cy="103188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1768" name="AutoShape 24"/>
          <p:cNvSpPr>
            <a:spLocks noChangeArrowheads="1"/>
          </p:cNvSpPr>
          <p:nvPr/>
        </p:nvSpPr>
        <p:spPr bwMode="auto">
          <a:xfrm rot="19403838" flipV="1">
            <a:off x="1763713" y="4941888"/>
            <a:ext cx="412750" cy="103187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1769" name="AutoShape 25"/>
          <p:cNvSpPr>
            <a:spLocks noChangeArrowheads="1"/>
          </p:cNvSpPr>
          <p:nvPr/>
        </p:nvSpPr>
        <p:spPr bwMode="auto">
          <a:xfrm>
            <a:off x="4859338" y="3068638"/>
            <a:ext cx="649287" cy="73025"/>
          </a:xfrm>
          <a:prstGeom prst="leftRightArrow">
            <a:avLst>
              <a:gd name="adj1" fmla="val 50000"/>
              <a:gd name="adj2" fmla="val 1778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2061" name="Rectangle 26"/>
          <p:cNvSpPr>
            <a:spLocks noGrp="1" noChangeArrowheads="1"/>
          </p:cNvSpPr>
          <p:nvPr>
            <p:ph type="title"/>
          </p:nvPr>
        </p:nvSpPr>
        <p:spPr>
          <a:xfrm>
            <a:off x="2843213" y="908050"/>
            <a:ext cx="5688012" cy="509588"/>
          </a:xfrm>
          <a:noFill/>
        </p:spPr>
        <p:txBody>
          <a:bodyPr/>
          <a:lstStyle/>
          <a:p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</a:t>
            </a:r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rastructure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771" name="Picture 27" descr="p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35600" y="47974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72" name="Picture 28" descr="pc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16688" y="54451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7518686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7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7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7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17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17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1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66" grpId="0" animBg="1"/>
      <p:bldP spid="31767" grpId="0" animBg="1"/>
      <p:bldP spid="31768" grpId="0" animBg="1"/>
      <p:bldP spid="3176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835150" y="2276475"/>
            <a:ext cx="2016125" cy="1800225"/>
            <a:chOff x="1156" y="1434"/>
            <a:chExt cx="1270" cy="1134"/>
          </a:xfrm>
        </p:grpSpPr>
        <p:sp>
          <p:nvSpPr>
            <p:cNvPr id="1052" name="AutoShape 3"/>
            <p:cNvSpPr>
              <a:spLocks noChangeArrowheads="1"/>
            </p:cNvSpPr>
            <p:nvPr/>
          </p:nvSpPr>
          <p:spPr bwMode="ltGray">
            <a:xfrm>
              <a:off x="1156" y="1434"/>
              <a:ext cx="1270" cy="1134"/>
            </a:xfrm>
            <a:prstGeom prst="roundRect">
              <a:avLst>
                <a:gd name="adj" fmla="val 12671"/>
              </a:avLst>
            </a:prstGeom>
            <a:gradFill rotWithShape="1">
              <a:gsLst>
                <a:gs pos="0">
                  <a:srgbClr val="FFCC66"/>
                </a:gs>
                <a:gs pos="100000">
                  <a:schemeClr val="bg1"/>
                </a:gs>
              </a:gsLst>
              <a:lin ang="0" scaled="1"/>
            </a:gradFill>
            <a:ln w="19050" algn="ctr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anchor="ctr">
              <a:spAutoFit/>
            </a:bodyPr>
            <a:lstStyle/>
            <a:p>
              <a:endParaRPr lang="cs-CZ"/>
            </a:p>
          </p:txBody>
        </p:sp>
        <p:pic>
          <p:nvPicPr>
            <p:cNvPr id="1053" name="Picture 4" descr="webServiceserver"/>
            <p:cNvPicPr>
              <a:picLocks noChangeAspect="1" noChangeArrowheads="1"/>
            </p:cNvPicPr>
            <p:nvPr/>
          </p:nvPicPr>
          <p:blipFill>
            <a:blip r:embed="rId2" cstate="print">
              <a:clrChange>
                <a:clrFrom>
                  <a:srgbClr val="08369A"/>
                </a:clrFrom>
                <a:clrTo>
                  <a:srgbClr val="08369A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429" y="1570"/>
              <a:ext cx="698" cy="8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54" name="Text Box 5"/>
            <p:cNvSpPr txBox="1">
              <a:spLocks noChangeArrowheads="1"/>
            </p:cNvSpPr>
            <p:nvPr/>
          </p:nvSpPr>
          <p:spPr bwMode="auto">
            <a:xfrm>
              <a:off x="1292" y="1434"/>
              <a:ext cx="59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cs-CZ"/>
                <a:t>DMZ</a:t>
              </a:r>
            </a:p>
          </p:txBody>
        </p:sp>
      </p:grpSp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>
          <a:xfrm>
            <a:off x="2843213" y="908050"/>
            <a:ext cx="5688012" cy="509588"/>
          </a:xfrm>
          <a:noFill/>
        </p:spPr>
        <p:txBody>
          <a:bodyPr/>
          <a:lstStyle/>
          <a:p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</a:t>
            </a:r>
            <a:r>
              <a:rPr lang="cs-CZ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4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rastructure</a:t>
            </a:r>
            <a:endParaRPr lang="cs-CZ" sz="4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0727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4284663" y="2492375"/>
          <a:ext cx="531812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2541" imgH="1548655" progId="Visio.Drawing.6">
                  <p:embed/>
                </p:oleObj>
              </mc:Choice>
              <mc:Fallback>
                <p:oleObj name="Visio" r:id="rId3" imgW="532541" imgH="154865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492375"/>
                        <a:ext cx="531812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5435600" y="2492375"/>
            <a:ext cx="3168650" cy="3886200"/>
            <a:chOff x="3424" y="1570"/>
            <a:chExt cx="1996" cy="2448"/>
          </a:xfrm>
        </p:grpSpPr>
        <p:pic>
          <p:nvPicPr>
            <p:cNvPr id="1042" name="Picture 9" descr="pc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424" y="3022"/>
              <a:ext cx="590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43" name="Picture 10" descr="pc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105" y="3430"/>
              <a:ext cx="590" cy="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044" name="Group 11"/>
            <p:cNvGrpSpPr>
              <a:grpSpLocks/>
            </p:cNvGrpSpPr>
            <p:nvPr/>
          </p:nvGrpSpPr>
          <p:grpSpPr bwMode="auto">
            <a:xfrm>
              <a:off x="3470" y="1570"/>
              <a:ext cx="1950" cy="2085"/>
              <a:chOff x="3470" y="1570"/>
              <a:chExt cx="1950" cy="2085"/>
            </a:xfrm>
          </p:grpSpPr>
          <p:pic>
            <p:nvPicPr>
              <p:cNvPr id="1045" name="Picture 12" descr="webServiceserver"/>
              <p:cNvPicPr>
                <a:picLocks noChangeAspect="1" noChangeArrowheads="1"/>
              </p:cNvPicPr>
              <p:nvPr/>
            </p:nvPicPr>
            <p:blipFill>
              <a:blip r:embed="rId2" cstate="print">
                <a:clrChange>
                  <a:clrFrom>
                    <a:srgbClr val="08369A"/>
                  </a:clrFrom>
                  <a:clrTo>
                    <a:srgbClr val="08369A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70" y="1570"/>
                <a:ext cx="698" cy="80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46" name="Picture 13" descr="SQL sm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921" y="1570"/>
                <a:ext cx="497" cy="7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47" name="AutoShape 14"/>
              <p:cNvSpPr>
                <a:spLocks noChangeArrowheads="1"/>
              </p:cNvSpPr>
              <p:nvPr/>
            </p:nvSpPr>
            <p:spPr bwMode="auto">
              <a:xfrm>
                <a:off x="4150" y="1933"/>
                <a:ext cx="681" cy="46"/>
              </a:xfrm>
              <a:prstGeom prst="leftRightArrow">
                <a:avLst>
                  <a:gd name="adj1" fmla="val 50000"/>
                  <a:gd name="adj2" fmla="val 2960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cs-CZ"/>
              </a:p>
            </p:txBody>
          </p:sp>
          <p:pic>
            <p:nvPicPr>
              <p:cNvPr id="1048" name="Picture 15" descr="pc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830" y="3067"/>
                <a:ext cx="590" cy="5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49" name="AutoShape 16"/>
              <p:cNvSpPr>
                <a:spLocks noChangeArrowheads="1"/>
              </p:cNvSpPr>
              <p:nvPr/>
            </p:nvSpPr>
            <p:spPr bwMode="auto">
              <a:xfrm rot="-5400000">
                <a:off x="3492" y="2637"/>
                <a:ext cx="545" cy="45"/>
              </a:xfrm>
              <a:prstGeom prst="leftRightArrow">
                <a:avLst>
                  <a:gd name="adj1" fmla="val 50000"/>
                  <a:gd name="adj2" fmla="val 242222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050" name="AutoShape 17"/>
              <p:cNvSpPr>
                <a:spLocks noChangeArrowheads="1"/>
              </p:cNvSpPr>
              <p:nvPr/>
            </p:nvSpPr>
            <p:spPr bwMode="auto">
              <a:xfrm rot="15314740" flipH="1">
                <a:off x="3758" y="2818"/>
                <a:ext cx="907" cy="46"/>
              </a:xfrm>
              <a:prstGeom prst="leftRightArrow">
                <a:avLst>
                  <a:gd name="adj1" fmla="val 50000"/>
                  <a:gd name="adj2" fmla="val 39434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cs-CZ"/>
              </a:p>
            </p:txBody>
          </p:sp>
          <p:sp>
            <p:nvSpPr>
              <p:cNvPr id="1051" name="AutoShape 18"/>
              <p:cNvSpPr>
                <a:spLocks noChangeArrowheads="1"/>
              </p:cNvSpPr>
              <p:nvPr/>
            </p:nvSpPr>
            <p:spPr bwMode="auto">
              <a:xfrm rot="13786941" flipH="1">
                <a:off x="4059" y="2568"/>
                <a:ext cx="1043" cy="45"/>
              </a:xfrm>
              <a:prstGeom prst="leftRightArrow">
                <a:avLst>
                  <a:gd name="adj1" fmla="val 50000"/>
                  <a:gd name="adj2" fmla="val 463556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cs-CZ"/>
              </a:p>
            </p:txBody>
          </p:sp>
        </p:grpSp>
      </p:grpSp>
      <p:sp>
        <p:nvSpPr>
          <p:cNvPr id="30739" name="AutoShape 19"/>
          <p:cNvSpPr>
            <a:spLocks noChangeArrowheads="1"/>
          </p:cNvSpPr>
          <p:nvPr/>
        </p:nvSpPr>
        <p:spPr bwMode="auto">
          <a:xfrm>
            <a:off x="4859338" y="3068638"/>
            <a:ext cx="649287" cy="73025"/>
          </a:xfrm>
          <a:prstGeom prst="leftRightArrow">
            <a:avLst>
              <a:gd name="adj1" fmla="val 50000"/>
              <a:gd name="adj2" fmla="val 1778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2195513" y="4005263"/>
            <a:ext cx="1401762" cy="1217612"/>
            <a:chOff x="1756" y="1736"/>
            <a:chExt cx="883" cy="767"/>
          </a:xfrm>
        </p:grpSpPr>
        <p:pic>
          <p:nvPicPr>
            <p:cNvPr id="1040" name="Picture 21" descr="internet cloud smaller"/>
            <p:cNvPicPr>
              <a:picLocks noChangeAspect="1" noChangeArrowheads="1"/>
            </p:cNvPicPr>
            <p:nvPr/>
          </p:nvPicPr>
          <p:blipFill>
            <a:blip r:embed="rId7" cstate="print"/>
            <a:srcRect t="19904"/>
            <a:stretch>
              <a:fillRect/>
            </a:stretch>
          </p:blipFill>
          <p:spPr bwMode="auto">
            <a:xfrm>
              <a:off x="1756" y="1736"/>
              <a:ext cx="883" cy="7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742" name="Rectangle 22"/>
            <p:cNvSpPr>
              <a:spLocks noChangeArrowheads="1"/>
            </p:cNvSpPr>
            <p:nvPr/>
          </p:nvSpPr>
          <p:spPr bwMode="auto">
            <a:xfrm>
              <a:off x="1819" y="1914"/>
              <a:ext cx="669" cy="2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defRPr/>
              </a:pPr>
              <a:endParaRPr lang="cs-CZ" sz="1400" b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endParaRPr>
            </a:p>
            <a:p>
              <a:pPr algn="ctr" eaLnBrk="0" hangingPunct="0">
                <a:defRPr/>
              </a:pPr>
              <a:r>
                <a:rPr lang="en-US" sz="1400" b="1">
                  <a:solidFill>
                    <a:schemeClr val="bg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charset="0"/>
                </a:rPr>
                <a:t>Internet</a:t>
              </a:r>
            </a:p>
          </p:txBody>
        </p:sp>
      </p:grpSp>
      <p:sp>
        <p:nvSpPr>
          <p:cNvPr id="30743" name="AutoShape 23"/>
          <p:cNvSpPr>
            <a:spLocks noChangeArrowheads="1"/>
          </p:cNvSpPr>
          <p:nvPr/>
        </p:nvSpPr>
        <p:spPr bwMode="auto">
          <a:xfrm rot="-5400000">
            <a:off x="2410619" y="3861594"/>
            <a:ext cx="361950" cy="71438"/>
          </a:xfrm>
          <a:prstGeom prst="leftRightArrow">
            <a:avLst>
              <a:gd name="adj1" fmla="val 50000"/>
              <a:gd name="adj2" fmla="val 101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pic>
        <p:nvPicPr>
          <p:cNvPr id="30744" name="Picture 24" descr="p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5650" y="50133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5" name="Picture 25" descr="p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92275" y="54451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6" name="Picture 26" descr="pc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87675" y="5445125"/>
            <a:ext cx="936625" cy="93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7" name="AutoShape 27"/>
          <p:cNvSpPr>
            <a:spLocks noChangeArrowheads="1"/>
          </p:cNvSpPr>
          <p:nvPr/>
        </p:nvSpPr>
        <p:spPr bwMode="auto">
          <a:xfrm rot="17289285" flipV="1">
            <a:off x="2256632" y="5239544"/>
            <a:ext cx="412750" cy="103187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0748" name="AutoShape 28"/>
          <p:cNvSpPr>
            <a:spLocks noChangeArrowheads="1"/>
          </p:cNvSpPr>
          <p:nvPr/>
        </p:nvSpPr>
        <p:spPr bwMode="auto">
          <a:xfrm rot="13925039" flipV="1">
            <a:off x="3048794" y="5168106"/>
            <a:ext cx="412750" cy="103188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0749" name="AutoShape 29"/>
          <p:cNvSpPr>
            <a:spLocks noChangeArrowheads="1"/>
          </p:cNvSpPr>
          <p:nvPr/>
        </p:nvSpPr>
        <p:spPr bwMode="auto">
          <a:xfrm rot="19403838" flipV="1">
            <a:off x="1763713" y="4941888"/>
            <a:ext cx="412750" cy="103187"/>
          </a:xfrm>
          <a:prstGeom prst="leftRightArrow">
            <a:avLst>
              <a:gd name="adj1" fmla="val 50000"/>
              <a:gd name="adj2" fmla="val 8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  <p:sp>
        <p:nvSpPr>
          <p:cNvPr id="30750" name="AutoShape 30"/>
          <p:cNvSpPr>
            <a:spLocks noChangeArrowheads="1"/>
          </p:cNvSpPr>
          <p:nvPr/>
        </p:nvSpPr>
        <p:spPr bwMode="auto">
          <a:xfrm>
            <a:off x="3492500" y="3068638"/>
            <a:ext cx="649288" cy="73025"/>
          </a:xfrm>
          <a:prstGeom prst="leftRightArrow">
            <a:avLst>
              <a:gd name="adj1" fmla="val 50000"/>
              <a:gd name="adj2" fmla="val 17782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06373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0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0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0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0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0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0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0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0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9" grpId="0" animBg="1"/>
      <p:bldP spid="30743" grpId="0" animBg="1"/>
      <p:bldP spid="30747" grpId="0" animBg="1"/>
      <p:bldP spid="30748" grpId="0" animBg="1"/>
      <p:bldP spid="30749" grpId="0" animBg="1"/>
      <p:bldP spid="3075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6"/>
          <p:cNvSpPr>
            <a:spLocks noGrp="1" noChangeArrowheads="1"/>
          </p:cNvSpPr>
          <p:nvPr>
            <p:ph type="title"/>
          </p:nvPr>
        </p:nvSpPr>
        <p:spPr>
          <a:xfrm>
            <a:off x="1043608" y="692696"/>
            <a:ext cx="6840140" cy="509588"/>
          </a:xfrm>
          <a:noFill/>
        </p:spPr>
        <p:txBody>
          <a:bodyPr/>
          <a:lstStyle/>
          <a:p>
            <a:r>
              <a:rPr lang="cs-CZ" sz="3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stem</a:t>
            </a:r>
            <a:r>
              <a:rPr lang="cs-CZ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cs-CZ" sz="3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rastructure</a:t>
            </a:r>
            <a:r>
              <a:rPr lang="cs-CZ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(ESO9 </a:t>
            </a:r>
            <a:r>
              <a:rPr lang="cs-CZ" sz="32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oud</a:t>
            </a:r>
            <a:r>
              <a:rPr lang="cs-CZ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295602"/>
            <a:ext cx="7455166" cy="5445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30268602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aoblený obdélník 4"/>
          <p:cNvSpPr/>
          <p:nvPr/>
        </p:nvSpPr>
        <p:spPr bwMode="auto">
          <a:xfrm>
            <a:off x="654372" y="3285367"/>
            <a:ext cx="7920880" cy="3119974"/>
          </a:xfrm>
          <a:prstGeom prst="roundRect">
            <a:avLst>
              <a:gd name="adj" fmla="val 3677"/>
            </a:avLst>
          </a:prstGeom>
          <a:gradFill flip="none" rotWithShape="1">
            <a:gsLst>
              <a:gs pos="0">
                <a:srgbClr val="FBEAC7">
                  <a:alpha val="48000"/>
                  <a:lumMod val="49000"/>
                  <a:lumOff val="51000"/>
                </a:srgbClr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path path="circle">
              <a:fillToRect l="100000" t="100000"/>
            </a:path>
            <a:tileRect r="-100000" b="-100000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cs-CZ" sz="1800" b="0" i="0" u="none" strike="noStrike" cap="none" normalizeH="0" baseline="0">
              <a:ln>
                <a:noFill/>
              </a:ln>
              <a:effectLst/>
              <a:latin typeface="Arial" charset="0"/>
            </a:endParaRPr>
          </a:p>
        </p:txBody>
      </p:sp>
      <p:grpSp>
        <p:nvGrpSpPr>
          <p:cNvPr id="3" name="Skupina 2"/>
          <p:cNvGrpSpPr/>
          <p:nvPr/>
        </p:nvGrpSpPr>
        <p:grpSpPr>
          <a:xfrm>
            <a:off x="827584" y="4497504"/>
            <a:ext cx="986011" cy="792088"/>
            <a:chOff x="3563888" y="1700808"/>
            <a:chExt cx="2052000" cy="1648424"/>
          </a:xfrm>
        </p:grpSpPr>
        <p:pic>
          <p:nvPicPr>
            <p:cNvPr id="8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0" name="Skupina 19"/>
          <p:cNvGrpSpPr/>
          <p:nvPr/>
        </p:nvGrpSpPr>
        <p:grpSpPr>
          <a:xfrm>
            <a:off x="5316018" y="5596489"/>
            <a:ext cx="799109" cy="654172"/>
            <a:chOff x="7020272" y="1700808"/>
            <a:chExt cx="1817883" cy="1488168"/>
          </a:xfrm>
        </p:grpSpPr>
        <p:pic>
          <p:nvPicPr>
            <p:cNvPr id="21" name="Picture 12" descr="D:\database-icon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2108861"/>
              <a:ext cx="1080120" cy="1080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9" descr="D:\439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6369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3" name="Skupina 22"/>
          <p:cNvGrpSpPr/>
          <p:nvPr/>
        </p:nvGrpSpPr>
        <p:grpSpPr>
          <a:xfrm>
            <a:off x="3542764" y="5596489"/>
            <a:ext cx="799109" cy="654172"/>
            <a:chOff x="7020272" y="1700808"/>
            <a:chExt cx="1817883" cy="1488168"/>
          </a:xfrm>
        </p:grpSpPr>
        <p:pic>
          <p:nvPicPr>
            <p:cNvPr id="24" name="Picture 12" descr="D:\database-icon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2108861"/>
              <a:ext cx="1080120" cy="1080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5" name="Picture 9" descr="D:\439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6369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6" name="Skupina 25"/>
          <p:cNvGrpSpPr/>
          <p:nvPr/>
        </p:nvGrpSpPr>
        <p:grpSpPr>
          <a:xfrm>
            <a:off x="1769510" y="5596489"/>
            <a:ext cx="799109" cy="654172"/>
            <a:chOff x="7020272" y="1700808"/>
            <a:chExt cx="1817883" cy="1488168"/>
          </a:xfrm>
        </p:grpSpPr>
        <p:pic>
          <p:nvPicPr>
            <p:cNvPr id="27" name="Picture 12" descr="D:\database-icon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0272" y="2108861"/>
              <a:ext cx="1080120" cy="10801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9" descr="D:\439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86369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9" name="Rounded Rectangle 19"/>
          <p:cNvSpPr>
            <a:spLocks/>
          </p:cNvSpPr>
          <p:nvPr/>
        </p:nvSpPr>
        <p:spPr>
          <a:xfrm>
            <a:off x="7184118" y="5746615"/>
            <a:ext cx="1276313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cs-CZ" sz="1400" b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DB </a:t>
            </a:r>
            <a:r>
              <a:rPr lang="cs-CZ" sz="14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servers</a:t>
            </a:r>
            <a:endParaRPr lang="en-US" sz="14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0" name="Rounded Rectangle 19"/>
          <p:cNvSpPr>
            <a:spLocks/>
          </p:cNvSpPr>
          <p:nvPr/>
        </p:nvSpPr>
        <p:spPr>
          <a:xfrm>
            <a:off x="7184119" y="4594573"/>
            <a:ext cx="1276312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cs-CZ" sz="14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App.servers</a:t>
            </a:r>
            <a:endParaRPr lang="en-US" sz="14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pSp>
        <p:nvGrpSpPr>
          <p:cNvPr id="31" name="Skupina 30"/>
          <p:cNvGrpSpPr/>
          <p:nvPr/>
        </p:nvGrpSpPr>
        <p:grpSpPr>
          <a:xfrm>
            <a:off x="1877590" y="4497504"/>
            <a:ext cx="986011" cy="792088"/>
            <a:chOff x="3563888" y="1700808"/>
            <a:chExt cx="2052000" cy="1648424"/>
          </a:xfrm>
        </p:grpSpPr>
        <p:pic>
          <p:nvPicPr>
            <p:cNvPr id="32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3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4" name="Skupina 33"/>
          <p:cNvGrpSpPr/>
          <p:nvPr/>
        </p:nvGrpSpPr>
        <p:grpSpPr>
          <a:xfrm>
            <a:off x="2927596" y="4497504"/>
            <a:ext cx="986011" cy="792088"/>
            <a:chOff x="3563888" y="1700808"/>
            <a:chExt cx="2052000" cy="1648424"/>
          </a:xfrm>
        </p:grpSpPr>
        <p:pic>
          <p:nvPicPr>
            <p:cNvPr id="35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7" name="Skupina 36"/>
          <p:cNvGrpSpPr/>
          <p:nvPr/>
        </p:nvGrpSpPr>
        <p:grpSpPr>
          <a:xfrm>
            <a:off x="3977602" y="4497504"/>
            <a:ext cx="986011" cy="792088"/>
            <a:chOff x="3563888" y="1700808"/>
            <a:chExt cx="2052000" cy="1648424"/>
          </a:xfrm>
        </p:grpSpPr>
        <p:pic>
          <p:nvPicPr>
            <p:cNvPr id="38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0" name="Skupina 39"/>
          <p:cNvGrpSpPr/>
          <p:nvPr/>
        </p:nvGrpSpPr>
        <p:grpSpPr>
          <a:xfrm>
            <a:off x="5027608" y="4497504"/>
            <a:ext cx="986011" cy="792088"/>
            <a:chOff x="3563888" y="1700808"/>
            <a:chExt cx="2052000" cy="1648424"/>
          </a:xfrm>
        </p:grpSpPr>
        <p:pic>
          <p:nvPicPr>
            <p:cNvPr id="41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3" name="Skupina 42"/>
          <p:cNvGrpSpPr/>
          <p:nvPr/>
        </p:nvGrpSpPr>
        <p:grpSpPr>
          <a:xfrm>
            <a:off x="6077616" y="4497504"/>
            <a:ext cx="986011" cy="792088"/>
            <a:chOff x="3563888" y="1700808"/>
            <a:chExt cx="2052000" cy="1648424"/>
          </a:xfrm>
        </p:grpSpPr>
        <p:pic>
          <p:nvPicPr>
            <p:cNvPr id="44" name="Picture 11" descr="D:\353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3888" y="1897446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5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4102" y="1700808"/>
              <a:ext cx="1451786" cy="1451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6" name="Obousměrná vodorovná šipka 45"/>
          <p:cNvSpPr/>
          <p:nvPr/>
        </p:nvSpPr>
        <p:spPr bwMode="auto">
          <a:xfrm>
            <a:off x="2367291" y="1490394"/>
            <a:ext cx="1037997" cy="162352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r>
              <a:rPr lang="cs-CZ" sz="1200" b="0" dirty="0">
                <a:latin typeface="+mn-lt"/>
              </a:rPr>
              <a:t>HTTPS</a:t>
            </a:r>
          </a:p>
        </p:txBody>
      </p:sp>
      <p:cxnSp>
        <p:nvCxnSpPr>
          <p:cNvPr id="48" name="Přímá spojnice 47"/>
          <p:cNvCxnSpPr/>
          <p:nvPr/>
        </p:nvCxnSpPr>
        <p:spPr bwMode="auto">
          <a:xfrm>
            <a:off x="899592" y="5373216"/>
            <a:ext cx="628452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0" name="Obousměrná vodorovná šipka 49"/>
          <p:cNvSpPr/>
          <p:nvPr/>
        </p:nvSpPr>
        <p:spPr bwMode="auto">
          <a:xfrm rot="5400000">
            <a:off x="4134020" y="3800357"/>
            <a:ext cx="630689" cy="128094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1" name="Obousměrná vodorovná šipka 50"/>
          <p:cNvSpPr/>
          <p:nvPr/>
        </p:nvSpPr>
        <p:spPr bwMode="auto">
          <a:xfrm rot="13500000">
            <a:off x="4884469" y="3765575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2" name="Obousměrná vodorovná šipka 51"/>
          <p:cNvSpPr/>
          <p:nvPr/>
        </p:nvSpPr>
        <p:spPr bwMode="auto">
          <a:xfrm rot="13500000">
            <a:off x="1432056" y="5367374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3" name="Obousměrná vodorovná šipka 52"/>
          <p:cNvSpPr/>
          <p:nvPr/>
        </p:nvSpPr>
        <p:spPr bwMode="auto">
          <a:xfrm rot="13500000">
            <a:off x="3387669" y="5367052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4" name="Obousměrná vodorovná šipka 53"/>
          <p:cNvSpPr/>
          <p:nvPr/>
        </p:nvSpPr>
        <p:spPr bwMode="auto">
          <a:xfrm rot="8100000">
            <a:off x="2084979" y="5367051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5" name="Obousměrná vodorovná šipka 54"/>
          <p:cNvSpPr/>
          <p:nvPr/>
        </p:nvSpPr>
        <p:spPr bwMode="auto">
          <a:xfrm rot="8100000">
            <a:off x="4066500" y="5372412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6" name="Obousměrná vodorovná šipka 55"/>
          <p:cNvSpPr/>
          <p:nvPr/>
        </p:nvSpPr>
        <p:spPr bwMode="auto">
          <a:xfrm rot="8100000">
            <a:off x="5913178" y="5428610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7" name="Obousměrná vodorovná šipka 56"/>
          <p:cNvSpPr/>
          <p:nvPr/>
        </p:nvSpPr>
        <p:spPr bwMode="auto">
          <a:xfrm rot="13500000">
            <a:off x="4698464" y="5367050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58" name="Obousměrná vodorovná šipka 57"/>
          <p:cNvSpPr/>
          <p:nvPr/>
        </p:nvSpPr>
        <p:spPr bwMode="auto">
          <a:xfrm rot="13500000">
            <a:off x="2736339" y="5367049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pic>
        <p:nvPicPr>
          <p:cNvPr id="60" name="Obrázek 5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434" y="1038079"/>
            <a:ext cx="1863306" cy="1093139"/>
          </a:xfrm>
          <a:prstGeom prst="rect">
            <a:avLst/>
          </a:prstGeom>
        </p:spPr>
      </p:pic>
      <p:grpSp>
        <p:nvGrpSpPr>
          <p:cNvPr id="61" name="Skupina 60"/>
          <p:cNvGrpSpPr>
            <a:grpSpLocks noChangeAspect="1"/>
          </p:cNvGrpSpPr>
          <p:nvPr/>
        </p:nvGrpSpPr>
        <p:grpSpPr>
          <a:xfrm>
            <a:off x="968486" y="989913"/>
            <a:ext cx="1036049" cy="1004860"/>
            <a:chOff x="4308464" y="3356992"/>
            <a:chExt cx="2488322" cy="2438400"/>
          </a:xfrm>
        </p:grpSpPr>
        <p:pic>
          <p:nvPicPr>
            <p:cNvPr id="62" name="Picture 6" descr="D:\177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08464" y="3356992"/>
              <a:ext cx="2438400" cy="2438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" name="Picture 4" descr="D:\158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775" y="4077072"/>
              <a:ext cx="1648011" cy="16480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4" name="Picture 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3749" y="1830857"/>
            <a:ext cx="591442" cy="577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5" name="TextBox 87"/>
          <p:cNvSpPr txBox="1"/>
          <p:nvPr/>
        </p:nvSpPr>
        <p:spPr>
          <a:xfrm>
            <a:off x="605011" y="1983763"/>
            <a:ext cx="1506936" cy="30775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cs-CZ" sz="1200" dirty="0" err="1">
                <a:latin typeface="+mn-lt"/>
              </a:rPr>
              <a:t>Personal</a:t>
            </a:r>
            <a:r>
              <a:rPr lang="cs-CZ" sz="1200" dirty="0">
                <a:latin typeface="+mn-lt"/>
              </a:rPr>
              <a:t> </a:t>
            </a:r>
            <a:r>
              <a:rPr lang="cs-CZ" sz="1200" dirty="0" err="1">
                <a:latin typeface="+mn-lt"/>
              </a:rPr>
              <a:t>certificate</a:t>
            </a:r>
            <a:endParaRPr lang="cs-CZ" sz="1200" dirty="0">
              <a:latin typeface="+mn-lt"/>
            </a:endParaRPr>
          </a:p>
        </p:txBody>
      </p:sp>
      <p:sp>
        <p:nvSpPr>
          <p:cNvPr id="68" name="TextBox 87"/>
          <p:cNvSpPr txBox="1"/>
          <p:nvPr/>
        </p:nvSpPr>
        <p:spPr>
          <a:xfrm>
            <a:off x="600553" y="2957572"/>
            <a:ext cx="1914247" cy="30775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cs-CZ" sz="1200" dirty="0">
                <a:latin typeface="+mn-lt"/>
              </a:rPr>
              <a:t>Network </a:t>
            </a:r>
            <a:r>
              <a:rPr lang="cs-CZ" sz="1200" dirty="0" err="1">
                <a:latin typeface="+mn-lt"/>
              </a:rPr>
              <a:t>Load</a:t>
            </a:r>
            <a:r>
              <a:rPr lang="cs-CZ" sz="1200" dirty="0">
                <a:latin typeface="+mn-lt"/>
              </a:rPr>
              <a:t> </a:t>
            </a:r>
            <a:r>
              <a:rPr lang="cs-CZ" sz="1200" dirty="0" err="1">
                <a:latin typeface="+mn-lt"/>
              </a:rPr>
              <a:t>Balancer</a:t>
            </a:r>
            <a:endParaRPr lang="cs-CZ" sz="1200" dirty="0">
              <a:latin typeface="+mn-lt"/>
            </a:endParaRPr>
          </a:p>
        </p:txBody>
      </p:sp>
      <p:sp>
        <p:nvSpPr>
          <p:cNvPr id="69" name="Obousměrná vodorovná šipka 68"/>
          <p:cNvSpPr/>
          <p:nvPr/>
        </p:nvSpPr>
        <p:spPr bwMode="auto">
          <a:xfrm rot="18900000">
            <a:off x="3214929" y="3760819"/>
            <a:ext cx="725174" cy="141351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sp>
        <p:nvSpPr>
          <p:cNvPr id="70" name="TextovéPole 69"/>
          <p:cNvSpPr txBox="1"/>
          <p:nvPr/>
        </p:nvSpPr>
        <p:spPr>
          <a:xfrm>
            <a:off x="3972254" y="1462011"/>
            <a:ext cx="7029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200" dirty="0">
                <a:latin typeface="+mn-lt"/>
              </a:rPr>
              <a:t>Internet</a:t>
            </a:r>
          </a:p>
        </p:txBody>
      </p:sp>
      <p:sp>
        <p:nvSpPr>
          <p:cNvPr id="71" name="Obousměrná vodorovná šipka 70"/>
          <p:cNvSpPr/>
          <p:nvPr/>
        </p:nvSpPr>
        <p:spPr bwMode="auto">
          <a:xfrm rot="5400000">
            <a:off x="4264427" y="2073800"/>
            <a:ext cx="356620" cy="114836"/>
          </a:xfrm>
          <a:prstGeom prst="leftRightArrow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grpSp>
        <p:nvGrpSpPr>
          <p:cNvPr id="82" name="Skupina 81"/>
          <p:cNvGrpSpPr/>
          <p:nvPr/>
        </p:nvGrpSpPr>
        <p:grpSpPr>
          <a:xfrm>
            <a:off x="6131022" y="3448326"/>
            <a:ext cx="931664" cy="755763"/>
            <a:chOff x="7371264" y="1274217"/>
            <a:chExt cx="931664" cy="755763"/>
          </a:xfrm>
        </p:grpSpPr>
        <p:pic>
          <p:nvPicPr>
            <p:cNvPr id="81" name="Obrázek 80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71264" y="1544261"/>
              <a:ext cx="582863" cy="485719"/>
            </a:xfrm>
            <a:prstGeom prst="rect">
              <a:avLst/>
            </a:prstGeom>
          </p:spPr>
        </p:pic>
        <p:pic>
          <p:nvPicPr>
            <p:cNvPr id="74" name="Picture 9" descr="D:\439.pn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5327" y="1274217"/>
              <a:ext cx="697601" cy="6976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8" name="Rounded Rectangle 19"/>
          <p:cNvSpPr>
            <a:spLocks/>
          </p:cNvSpPr>
          <p:nvPr/>
        </p:nvSpPr>
        <p:spPr>
          <a:xfrm>
            <a:off x="7171029" y="3440221"/>
            <a:ext cx="1276312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cs-CZ" sz="14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Certification</a:t>
            </a:r>
            <a:r>
              <a:rPr lang="cs-CZ" sz="1400" b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cs-CZ" sz="14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authority</a:t>
            </a:r>
            <a:endParaRPr lang="en-US" sz="14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79" name="Přímá spojnice 78"/>
          <p:cNvCxnSpPr/>
          <p:nvPr/>
        </p:nvCxnSpPr>
        <p:spPr bwMode="auto">
          <a:xfrm>
            <a:off x="899592" y="4274233"/>
            <a:ext cx="6284526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0" name="TextBox 87"/>
          <p:cNvSpPr txBox="1"/>
          <p:nvPr/>
        </p:nvSpPr>
        <p:spPr>
          <a:xfrm>
            <a:off x="726900" y="3390499"/>
            <a:ext cx="1914247" cy="307754"/>
          </a:xfrm>
          <a:prstGeom prst="rect">
            <a:avLst/>
          </a:prstGeom>
          <a:noFill/>
        </p:spPr>
        <p:txBody>
          <a:bodyPr wrap="square" lIns="121899" tIns="60949" rIns="121899" bIns="60949" rtlCol="0">
            <a:spAutoFit/>
          </a:bodyPr>
          <a:lstStyle/>
          <a:p>
            <a:r>
              <a:rPr lang="cs-CZ" sz="1200" dirty="0">
                <a:latin typeface="+mn-lt"/>
              </a:rPr>
              <a:t>ESO9 </a:t>
            </a:r>
            <a:r>
              <a:rPr lang="cs-CZ" sz="1200" dirty="0" err="1">
                <a:latin typeface="+mn-lt"/>
              </a:rPr>
              <a:t>cloud</a:t>
            </a:r>
            <a:endParaRPr lang="cs-CZ" sz="1200" dirty="0">
              <a:latin typeface="+mn-lt"/>
            </a:endParaRPr>
          </a:p>
        </p:txBody>
      </p:sp>
      <p:sp>
        <p:nvSpPr>
          <p:cNvPr id="83" name="Obousměrná vodorovná šipka 82"/>
          <p:cNvSpPr/>
          <p:nvPr/>
        </p:nvSpPr>
        <p:spPr bwMode="auto">
          <a:xfrm rot="5400000">
            <a:off x="6498655" y="4220559"/>
            <a:ext cx="421060" cy="174241"/>
          </a:xfrm>
          <a:prstGeom prst="leftRightArrow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144000" rIns="91440" bIns="45720" numCol="1" rtlCol="0" anchor="t" anchorCtr="1" compatLnSpc="1">
            <a:prstTxWarp prst="textNoShape">
              <a:avLst/>
            </a:prstTxWarp>
          </a:bodyPr>
          <a:lstStyle/>
          <a:p>
            <a:pPr defTabSz="449263" hangingPunct="0">
              <a:lnSpc>
                <a:spcPct val="93000"/>
              </a:lnSpc>
              <a:spcBef>
                <a:spcPct val="0"/>
              </a:spcBef>
              <a:buClr>
                <a:srgbClr val="000000"/>
              </a:buClr>
              <a:buSzPct val="100000"/>
              <a:buFont typeface="Times New Roman" pitchFamily="16" charset="0"/>
              <a:buNone/>
            </a:pPr>
            <a:endParaRPr lang="cs-CZ" sz="1200" b="0" dirty="0">
              <a:latin typeface="+mn-lt"/>
            </a:endParaRPr>
          </a:p>
        </p:txBody>
      </p:sp>
      <p:pic>
        <p:nvPicPr>
          <p:cNvPr id="86" name="Obrázek 8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36" y="1886982"/>
            <a:ext cx="1509086" cy="1509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6595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6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69" grpId="0" animBg="1"/>
      <p:bldP spid="71" grpId="0" animBg="1"/>
      <p:bldP spid="8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880" y="620688"/>
            <a:ext cx="6480175" cy="509587"/>
          </a:xfrm>
        </p:spPr>
        <p:txBody>
          <a:bodyPr/>
          <a:lstStyle/>
          <a:p>
            <a:pPr>
              <a:defRPr/>
            </a:pPr>
            <a:r>
              <a:rPr lang="cs-CZ" sz="3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Verdana" pitchFamily="34" charset="0"/>
              </a:rPr>
              <a:t>Technology ESO9</a:t>
            </a:r>
          </a:p>
        </p:txBody>
      </p:sp>
      <p:sp>
        <p:nvSpPr>
          <p:cNvPr id="9" name="Rounded Rectangle 19"/>
          <p:cNvSpPr>
            <a:spLocks/>
          </p:cNvSpPr>
          <p:nvPr/>
        </p:nvSpPr>
        <p:spPr>
          <a:xfrm rot="5400000">
            <a:off x="8052383" y="5463449"/>
            <a:ext cx="1079952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cs-CZ" sz="1600" b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Database Server</a:t>
            </a:r>
            <a:endParaRPr lang="en-US" sz="16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2" name="Rounded Rectangle 19"/>
          <p:cNvSpPr>
            <a:spLocks/>
          </p:cNvSpPr>
          <p:nvPr/>
        </p:nvSpPr>
        <p:spPr>
          <a:xfrm rot="5400000">
            <a:off x="7773309" y="4014330"/>
            <a:ext cx="1638101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r>
              <a:rPr lang="cs-CZ" sz="16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Application</a:t>
            </a:r>
            <a:r>
              <a:rPr lang="cs-CZ" sz="1600" b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 server</a:t>
            </a:r>
            <a:endParaRPr lang="en-US" sz="16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3" name="Rounded Rectangle 19"/>
          <p:cNvSpPr>
            <a:spLocks/>
          </p:cNvSpPr>
          <p:nvPr/>
        </p:nvSpPr>
        <p:spPr>
          <a:xfrm rot="5400000">
            <a:off x="7736003" y="2194714"/>
            <a:ext cx="1713098" cy="467443"/>
          </a:xfrm>
          <a:prstGeom prst="roundRect">
            <a:avLst/>
          </a:prstGeom>
          <a:gradFill flip="none" rotWithShape="1">
            <a:gsLst>
              <a:gs pos="0">
                <a:srgbClr val="FFC000"/>
              </a:gs>
              <a:gs pos="100000">
                <a:schemeClr val="bg1"/>
              </a:gs>
            </a:gsLst>
            <a:lin ang="5400000" scaled="0"/>
            <a:tileRect/>
          </a:gradFill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defRPr/>
            </a:pPr>
            <a:r>
              <a:rPr lang="cs-CZ" sz="1600" b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Client</a:t>
            </a:r>
            <a:endParaRPr lang="en-US" sz="1600" b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7" name="Rounded Rectangle 19"/>
          <p:cNvSpPr>
            <a:spLocks/>
          </p:cNvSpPr>
          <p:nvPr/>
        </p:nvSpPr>
        <p:spPr>
          <a:xfrm>
            <a:off x="387855" y="5301208"/>
            <a:ext cx="7597758" cy="935938"/>
          </a:xfrm>
          <a:prstGeom prst="roundRect">
            <a:avLst/>
          </a:prstGeom>
          <a:gradFill flip="none" rotWithShape="1">
            <a:gsLst>
              <a:gs pos="100000">
                <a:srgbClr val="D58209"/>
              </a:gs>
              <a:gs pos="58000">
                <a:srgbClr val="FABF7F"/>
              </a:gs>
              <a:gs pos="0">
                <a:srgbClr val="FFC000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r>
              <a:rPr lang="cs-CZ" sz="2000" b="0" kern="0" spc="-10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SQL Server</a:t>
            </a:r>
            <a:endParaRPr lang="en-US" sz="2000" b="0" kern="0" spc="-10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4" name="Rounded Rectangle 35"/>
          <p:cNvSpPr>
            <a:spLocks/>
          </p:cNvSpPr>
          <p:nvPr/>
        </p:nvSpPr>
        <p:spPr bwMode="auto">
          <a:xfrm>
            <a:off x="695261" y="5526463"/>
            <a:ext cx="1800000" cy="485427"/>
          </a:xfrm>
          <a:prstGeom prst="roundRect">
            <a:avLst/>
          </a:prstGeom>
          <a:gradFill flip="none" rotWithShape="1">
            <a:gsLst>
              <a:gs pos="0">
                <a:srgbClr val="F9EAB1"/>
              </a:gs>
              <a:gs pos="100000">
                <a:srgbClr val="F7AD3F"/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r>
              <a:rPr lang="en-US" sz="1800" b="0" kern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Database</a:t>
            </a:r>
          </a:p>
        </p:txBody>
      </p:sp>
      <p:sp>
        <p:nvSpPr>
          <p:cNvPr id="15" name="Rounded Rectangle 35"/>
          <p:cNvSpPr>
            <a:spLocks/>
          </p:cNvSpPr>
          <p:nvPr/>
        </p:nvSpPr>
        <p:spPr bwMode="auto">
          <a:xfrm>
            <a:off x="2925795" y="5526463"/>
            <a:ext cx="1800000" cy="485427"/>
          </a:xfrm>
          <a:prstGeom prst="roundRect">
            <a:avLst/>
          </a:prstGeom>
          <a:gradFill flip="none" rotWithShape="1">
            <a:gsLst>
              <a:gs pos="0">
                <a:srgbClr val="FFFFFF"/>
              </a:gs>
              <a:gs pos="50000">
                <a:srgbClr val="FFFFFF">
                  <a:alpha val="94000"/>
                </a:srgbClr>
              </a:gs>
              <a:gs pos="100000">
                <a:srgbClr val="A0C9FA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r>
              <a:rPr lang="cs-CZ" sz="2000" b="0" kern="0" spc="-10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OLAP</a:t>
            </a:r>
            <a:endParaRPr lang="en-US" sz="2000" b="0" kern="0" spc="-10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6" name="Rounded Rectangle 35"/>
          <p:cNvSpPr>
            <a:spLocks/>
          </p:cNvSpPr>
          <p:nvPr/>
        </p:nvSpPr>
        <p:spPr bwMode="auto">
          <a:xfrm>
            <a:off x="5136528" y="5526462"/>
            <a:ext cx="1800000" cy="485427"/>
          </a:xfrm>
          <a:prstGeom prst="roundRect">
            <a:avLst/>
          </a:prstGeom>
          <a:gradFill flip="none" rotWithShape="1">
            <a:gsLst>
              <a:gs pos="0">
                <a:srgbClr val="FFFFFF"/>
              </a:gs>
              <a:gs pos="50000">
                <a:srgbClr val="FFFFFF">
                  <a:alpha val="94000"/>
                </a:srgbClr>
              </a:gs>
              <a:gs pos="100000">
                <a:srgbClr val="A0C9FA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r>
              <a:rPr lang="cs-CZ" sz="1800" b="0" kern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Reporting</a:t>
            </a:r>
            <a:endParaRPr lang="en-US" sz="1800" b="0" kern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cxnSp>
        <p:nvCxnSpPr>
          <p:cNvPr id="17" name="Přímá spojnice 16"/>
          <p:cNvCxnSpPr/>
          <p:nvPr/>
        </p:nvCxnSpPr>
        <p:spPr bwMode="auto">
          <a:xfrm>
            <a:off x="405063" y="5109851"/>
            <a:ext cx="7970787" cy="0"/>
          </a:xfrm>
          <a:prstGeom prst="line">
            <a:avLst/>
          </a:prstGeom>
          <a:solidFill>
            <a:srgbClr val="00B8FF"/>
          </a:solidFill>
          <a:ln w="25400" cap="flat" cmpd="sng" algn="ctr">
            <a:gradFill flip="none" rotWithShape="1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Přímá spojnice 19"/>
          <p:cNvCxnSpPr/>
          <p:nvPr/>
        </p:nvCxnSpPr>
        <p:spPr bwMode="auto">
          <a:xfrm>
            <a:off x="387854" y="3356992"/>
            <a:ext cx="7970787" cy="0"/>
          </a:xfrm>
          <a:prstGeom prst="line">
            <a:avLst/>
          </a:prstGeom>
          <a:solidFill>
            <a:srgbClr val="00B8FF"/>
          </a:solidFill>
          <a:ln w="25400" cap="flat" cmpd="sng" algn="ctr">
            <a:gradFill flip="none" rotWithShape="1"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2" name="Rounded Rectangle 19"/>
          <p:cNvSpPr>
            <a:spLocks/>
          </p:cNvSpPr>
          <p:nvPr/>
        </p:nvSpPr>
        <p:spPr>
          <a:xfrm>
            <a:off x="405063" y="3546895"/>
            <a:ext cx="7597758" cy="1368152"/>
          </a:xfrm>
          <a:prstGeom prst="roundRect">
            <a:avLst/>
          </a:prstGeom>
          <a:gradFill flip="none" rotWithShape="1">
            <a:gsLst>
              <a:gs pos="100000">
                <a:srgbClr val="D58209"/>
              </a:gs>
              <a:gs pos="58000">
                <a:srgbClr val="FABF7F"/>
              </a:gs>
              <a:gs pos="0">
                <a:srgbClr val="FFC000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endParaRPr lang="en-US" sz="2000" b="0" kern="0" spc="-10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6" name="Obousměrná svislá šipka 25"/>
          <p:cNvSpPr/>
          <p:nvPr/>
        </p:nvSpPr>
        <p:spPr bwMode="auto">
          <a:xfrm>
            <a:off x="3718762" y="4915047"/>
            <a:ext cx="216024" cy="476847"/>
          </a:xfrm>
          <a:prstGeom prst="up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cs-CZ" sz="1800" b="0" i="0" u="none" strike="noStrike" cap="none" normalizeH="0" baseline="0">
              <a:ln>
                <a:noFill/>
              </a:ln>
              <a:effectLst/>
              <a:latin typeface="Arial" charset="0"/>
            </a:endParaRPr>
          </a:p>
        </p:txBody>
      </p:sp>
      <p:grpSp>
        <p:nvGrpSpPr>
          <p:cNvPr id="4" name="Skupina 3"/>
          <p:cNvGrpSpPr/>
          <p:nvPr/>
        </p:nvGrpSpPr>
        <p:grpSpPr>
          <a:xfrm>
            <a:off x="695261" y="3698780"/>
            <a:ext cx="7045091" cy="1064381"/>
            <a:chOff x="695261" y="3797463"/>
            <a:chExt cx="7045091" cy="1064381"/>
          </a:xfrm>
        </p:grpSpPr>
        <p:sp>
          <p:nvSpPr>
            <p:cNvPr id="23" name="Rounded Rectangle 35"/>
            <p:cNvSpPr>
              <a:spLocks/>
            </p:cNvSpPr>
            <p:nvPr/>
          </p:nvSpPr>
          <p:spPr bwMode="auto">
            <a:xfrm>
              <a:off x="3059832" y="3798067"/>
              <a:ext cx="2304256" cy="486000"/>
            </a:xfrm>
            <a:prstGeom prst="roundRect">
              <a:avLst/>
            </a:prstGeom>
            <a:gradFill flip="none" rotWithShape="1">
              <a:gsLst>
                <a:gs pos="0">
                  <a:srgbClr val="F9EAB1"/>
                </a:gs>
                <a:gs pos="100000">
                  <a:srgbClr val="F7AD3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FFC000">
                  <a:satMod val="300000"/>
                </a:srgbClr>
              </a:contourClr>
            </a:sp3d>
          </p:spPr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85000"/>
                </a:lnSpc>
                <a:spcBef>
                  <a:spcPts val="1200"/>
                </a:spcBef>
                <a:defRPr/>
              </a:pPr>
              <a:r>
                <a:rPr lang="cs-CZ" sz="1800" b="0" kern="0" dirty="0" err="1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latin typeface="Tahoma" pitchFamily="34" charset="0"/>
                  <a:ea typeface="Tahoma" pitchFamily="34" charset="0"/>
                  <a:cs typeface="Tahoma" pitchFamily="34" charset="0"/>
                </a:rPr>
                <a:t>Application</a:t>
              </a:r>
              <a:r>
                <a:rPr lang="cs-CZ" sz="1800" b="0" kern="0" dirty="0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latin typeface="Tahoma" pitchFamily="34" charset="0"/>
                  <a:ea typeface="Tahoma" pitchFamily="34" charset="0"/>
                  <a:cs typeface="Tahoma" pitchFamily="34" charset="0"/>
                </a:rPr>
                <a:t> Server</a:t>
              </a:r>
              <a:endParaRPr lang="en-US" sz="1800" b="0" kern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4" name="Rounded Rectangle 35"/>
            <p:cNvSpPr>
              <a:spLocks/>
            </p:cNvSpPr>
            <p:nvPr/>
          </p:nvSpPr>
          <p:spPr bwMode="auto">
            <a:xfrm>
              <a:off x="695261" y="3797463"/>
              <a:ext cx="1457705" cy="485427"/>
            </a:xfrm>
            <a:prstGeom prst="roundRect">
              <a:avLst/>
            </a:prstGeom>
            <a:gradFill flip="none" rotWithShape="1">
              <a:gsLst>
                <a:gs pos="0">
                  <a:srgbClr val="FFFFFF"/>
                </a:gs>
                <a:gs pos="50000">
                  <a:srgbClr val="FFFFFF">
                    <a:alpha val="94000"/>
                  </a:srgbClr>
                </a:gs>
                <a:gs pos="100000">
                  <a:srgbClr val="A0C9FA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FFC000">
                  <a:satMod val="300000"/>
                </a:srgbClr>
              </a:contourClr>
            </a:sp3d>
          </p:spPr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85000"/>
                </a:lnSpc>
                <a:spcBef>
                  <a:spcPts val="1200"/>
                </a:spcBef>
                <a:defRPr/>
              </a:pPr>
              <a:r>
                <a:rPr lang="cs-CZ" sz="2000" b="0" kern="0" spc="-100" dirty="0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latin typeface="Tahoma" pitchFamily="34" charset="0"/>
                  <a:ea typeface="Tahoma" pitchFamily="34" charset="0"/>
                  <a:cs typeface="Tahoma" pitchFamily="34" charset="0"/>
                </a:rPr>
                <a:t>IIS</a:t>
              </a:r>
              <a:endParaRPr lang="en-US" sz="2000" b="0" kern="0" spc="-10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25" name="Rounded Rectangle 35"/>
            <p:cNvSpPr>
              <a:spLocks/>
            </p:cNvSpPr>
            <p:nvPr/>
          </p:nvSpPr>
          <p:spPr bwMode="auto">
            <a:xfrm>
              <a:off x="5588797" y="3797463"/>
              <a:ext cx="2142969" cy="486000"/>
            </a:xfrm>
            <a:prstGeom prst="roundRect">
              <a:avLst/>
            </a:prstGeom>
            <a:gradFill flip="none" rotWithShape="1">
              <a:gsLst>
                <a:gs pos="0">
                  <a:srgbClr val="FFFFFF"/>
                </a:gs>
                <a:gs pos="50000">
                  <a:srgbClr val="FFFFFF">
                    <a:alpha val="94000"/>
                  </a:srgbClr>
                </a:gs>
                <a:gs pos="100000">
                  <a:srgbClr val="A0C9FA">
                    <a:shade val="100000"/>
                    <a:satMod val="115000"/>
                  </a:srgbClr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FFC000">
                  <a:satMod val="300000"/>
                </a:srgbClr>
              </a:contourClr>
            </a:sp3d>
          </p:spPr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algn="ctr">
                <a:lnSpc>
                  <a:spcPct val="85000"/>
                </a:lnSpc>
                <a:spcBef>
                  <a:spcPts val="1200"/>
                </a:spcBef>
                <a:defRPr/>
              </a:pPr>
              <a:r>
                <a:rPr lang="cs-CZ" sz="1800" b="0" kern="0" dirty="0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latin typeface="Tahoma" pitchFamily="34" charset="0"/>
                  <a:ea typeface="Tahoma" pitchFamily="34" charset="0"/>
                  <a:cs typeface="Tahoma" pitchFamily="34" charset="0"/>
                </a:rPr>
                <a:t>Server </a:t>
              </a:r>
              <a:r>
                <a:rPr lang="cs-CZ" sz="1800" b="0" kern="0" dirty="0" err="1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latin typeface="Tahoma" pitchFamily="34" charset="0"/>
                  <a:ea typeface="Tahoma" pitchFamily="34" charset="0"/>
                  <a:cs typeface="Tahoma" pitchFamily="34" charset="0"/>
                </a:rPr>
                <a:t>AddIn</a:t>
              </a:r>
              <a:endParaRPr lang="en-US" sz="1800" b="0" kern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  <p:sp>
          <p:nvSpPr>
            <p:cNvPr id="30" name="Obousměrná svislá šipka 29"/>
            <p:cNvSpPr/>
            <p:nvPr/>
          </p:nvSpPr>
          <p:spPr bwMode="auto">
            <a:xfrm rot="5400000">
              <a:off x="2488757" y="3711438"/>
              <a:ext cx="216024" cy="658051"/>
            </a:xfrm>
            <a:prstGeom prst="upDownArrow">
              <a:avLst/>
            </a:prstGeom>
            <a:gradFill>
              <a:gsLst>
                <a:gs pos="0">
                  <a:srgbClr val="FFF200"/>
                </a:gs>
                <a:gs pos="45000">
                  <a:srgbClr val="FF7A00"/>
                </a:gs>
                <a:gs pos="70000">
                  <a:srgbClr val="FF0300"/>
                </a:gs>
                <a:gs pos="100000">
                  <a:srgbClr val="4D0808"/>
                </a:gs>
              </a:gsLst>
              <a:lin ang="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buNone/>
                <a:tabLst/>
              </a:pPr>
              <a:endParaRPr kumimoji="0" lang="cs-CZ" sz="1800" b="0" i="0" u="none" strike="noStrike" cap="none" normalizeH="0" baseline="0">
                <a:ln>
                  <a:noFill/>
                </a:ln>
                <a:effectLst/>
                <a:latin typeface="Arial" charset="0"/>
              </a:endParaRPr>
            </a:p>
          </p:txBody>
        </p:sp>
        <p:sp>
          <p:nvSpPr>
            <p:cNvPr id="32" name="Rounded Rectangle 35"/>
            <p:cNvSpPr>
              <a:spLocks/>
            </p:cNvSpPr>
            <p:nvPr/>
          </p:nvSpPr>
          <p:spPr bwMode="auto">
            <a:xfrm>
              <a:off x="3059832" y="4375844"/>
              <a:ext cx="4680520" cy="486000"/>
            </a:xfrm>
            <a:prstGeom prst="roundRect">
              <a:avLst/>
            </a:prstGeom>
            <a:gradFill flip="none" rotWithShape="1">
              <a:gsLst>
                <a:gs pos="0">
                  <a:srgbClr val="75DBFF"/>
                </a:gs>
                <a:gs pos="100000">
                  <a:srgbClr val="3F96FF"/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effectLst>
              <a:outerShdw blurRad="63500" dist="38100" dir="5400000" rotWithShape="0">
                <a:srgbClr val="000000">
                  <a:alpha val="45000"/>
                </a:srgbClr>
              </a:outerShdw>
            </a:effectLst>
            <a:scene3d>
              <a:camera prst="orthographicFront" fov="0">
                <a:rot lat="0" lon="0" rev="0"/>
              </a:camera>
              <a:lightRig rig="glow" dir="t">
                <a:rot lat="0" lon="0" rev="6360000"/>
              </a:lightRig>
            </a:scene3d>
            <a:sp3d contourW="1000" prstMaterial="flat">
              <a:bevelT w="95250" h="101600"/>
              <a:contourClr>
                <a:srgbClr val="FFC000">
                  <a:satMod val="300000"/>
                </a:srgbClr>
              </a:contourClr>
            </a:sp3d>
          </p:spPr>
          <p:txBody>
            <a:bodyPr vert="horz" wrap="square" lIns="91436" tIns="45718" rIns="91436" bIns="4571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85000"/>
                </a:lnSpc>
                <a:spcBef>
                  <a:spcPts val="12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sz="1800" b="0" i="0" u="none" strike="noStrike" kern="0" cap="none" spc="-100" normalizeH="0" baseline="0" noProof="0" dirty="0">
                  <a:ln w="18415" cmpd="sng">
                    <a:noFill/>
                    <a:prstDash val="solid"/>
                  </a:ln>
                  <a:gradFill>
                    <a:gsLst>
                      <a:gs pos="0">
                        <a:srgbClr val="000000"/>
                      </a:gs>
                      <a:gs pos="50000">
                        <a:srgbClr val="000000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Tahoma" pitchFamily="34" charset="0"/>
                  <a:ea typeface="Tahoma" pitchFamily="34" charset="0"/>
                  <a:cs typeface="Tahoma" pitchFamily="34" charset="0"/>
                </a:rPr>
                <a:t>.NET Framework</a:t>
              </a:r>
              <a:endParaRPr kumimoji="0" lang="en-US" sz="1800" b="0" i="0" u="none" strike="noStrike" kern="0" cap="none" spc="-100" normalizeH="0" baseline="0" noProof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endParaRPr>
            </a:p>
          </p:txBody>
        </p:sp>
      </p:grpSp>
      <p:sp>
        <p:nvSpPr>
          <p:cNvPr id="31" name="Rounded Rectangle 19"/>
          <p:cNvSpPr>
            <a:spLocks/>
          </p:cNvSpPr>
          <p:nvPr/>
        </p:nvSpPr>
        <p:spPr>
          <a:xfrm>
            <a:off x="387855" y="1631746"/>
            <a:ext cx="7597758" cy="1512168"/>
          </a:xfrm>
          <a:prstGeom prst="roundRect">
            <a:avLst/>
          </a:prstGeom>
          <a:gradFill flip="none" rotWithShape="1">
            <a:gsLst>
              <a:gs pos="100000">
                <a:srgbClr val="D58209"/>
              </a:gs>
              <a:gs pos="58000">
                <a:srgbClr val="FABF7F"/>
              </a:gs>
              <a:gs pos="0">
                <a:srgbClr val="FFC000"/>
              </a:gs>
            </a:gsLst>
            <a:lin ang="5400000" scaled="1"/>
            <a:tileRect/>
          </a:gra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vert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85000"/>
              </a:lnSpc>
              <a:spcBef>
                <a:spcPts val="1200"/>
              </a:spcBef>
              <a:defRPr/>
            </a:pPr>
            <a:endParaRPr lang="en-US" sz="2000" b="0" kern="0" spc="-10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4" name="Rounded Rectangle 35"/>
          <p:cNvSpPr>
            <a:spLocks/>
          </p:cNvSpPr>
          <p:nvPr/>
        </p:nvSpPr>
        <p:spPr bwMode="auto">
          <a:xfrm>
            <a:off x="2827566" y="2372455"/>
            <a:ext cx="2456433" cy="486000"/>
          </a:xfrm>
          <a:prstGeom prst="roundRect">
            <a:avLst/>
          </a:prstGeom>
          <a:gradFill flip="none" rotWithShape="1">
            <a:gsLst>
              <a:gs pos="0">
                <a:srgbClr val="F9EAB1"/>
              </a:gs>
              <a:gs pos="100000">
                <a:srgbClr val="F7AD3F"/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0" i="0" u="none" strike="noStrike" kern="0" cap="none" normalizeH="0" noProof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Universal </a:t>
            </a:r>
            <a:r>
              <a:rPr kumimoji="0" lang="cs-CZ" sz="1800" b="0" i="0" u="none" strike="noStrike" kern="0" cap="none" normalizeH="0" noProof="0" dirty="0" err="1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Client</a:t>
            </a:r>
            <a:r>
              <a:rPr kumimoji="0" lang="cs-CZ" sz="1800" b="0" i="0" u="none" strike="noStrike" kern="0" cap="none" normalizeH="0" noProof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ESO9</a:t>
            </a:r>
            <a:endParaRPr kumimoji="0" lang="en-US" sz="1800" b="0" i="0" u="none" strike="noStrike" kern="0" cap="none" normalizeH="0" noProof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9" name="Rounded Rectangle 35"/>
          <p:cNvSpPr>
            <a:spLocks/>
          </p:cNvSpPr>
          <p:nvPr/>
        </p:nvSpPr>
        <p:spPr bwMode="auto">
          <a:xfrm>
            <a:off x="5947234" y="2372455"/>
            <a:ext cx="1783427" cy="486000"/>
          </a:xfrm>
          <a:prstGeom prst="roundRect">
            <a:avLst/>
          </a:prstGeom>
          <a:gradFill flip="none" rotWithShape="1">
            <a:gsLst>
              <a:gs pos="0">
                <a:srgbClr val="FFFFFF"/>
              </a:gs>
              <a:gs pos="50000">
                <a:srgbClr val="FFFFFF">
                  <a:alpha val="94000"/>
                </a:srgbClr>
              </a:gs>
              <a:gs pos="100000">
                <a:srgbClr val="A0C9FA">
                  <a:shade val="100000"/>
                  <a:satMod val="115000"/>
                </a:srgbClr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latinLnBrk="0" hangingPunct="1">
              <a:lnSpc>
                <a:spcPct val="85000"/>
              </a:lnSpc>
              <a:spcBef>
                <a:spcPts val="1200"/>
              </a:spcBef>
              <a:buClrTx/>
              <a:buSzTx/>
              <a:buFontTx/>
              <a:buNone/>
              <a:tabLst/>
              <a:defRPr/>
            </a:pPr>
            <a:r>
              <a:rPr lang="cs-CZ" sz="1800" b="0" kern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latin typeface="Tahoma" pitchFamily="34" charset="0"/>
                <a:ea typeface="Tahoma" pitchFamily="34" charset="0"/>
                <a:cs typeface="Tahoma" pitchFamily="34" charset="0"/>
              </a:rPr>
              <a:t>Support Service</a:t>
            </a:r>
            <a:endParaRPr lang="en-US" sz="1800" b="0" kern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8" name="Obousměrná svislá šipka 37"/>
          <p:cNvSpPr/>
          <p:nvPr/>
        </p:nvSpPr>
        <p:spPr bwMode="auto">
          <a:xfrm>
            <a:off x="4055783" y="2883133"/>
            <a:ext cx="216024" cy="794876"/>
          </a:xfrm>
          <a:prstGeom prst="up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cs-CZ" sz="1800" b="0" i="0" u="none" strike="noStrike" cap="none" normalizeH="0" baseline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33" name="Rounded Rectangle 35"/>
          <p:cNvSpPr>
            <a:spLocks/>
          </p:cNvSpPr>
          <p:nvPr/>
        </p:nvSpPr>
        <p:spPr bwMode="auto">
          <a:xfrm>
            <a:off x="601869" y="1788184"/>
            <a:ext cx="7128792" cy="486000"/>
          </a:xfrm>
          <a:prstGeom prst="roundRect">
            <a:avLst/>
          </a:prstGeom>
          <a:gradFill flip="none" rotWithShape="1">
            <a:gsLst>
              <a:gs pos="0">
                <a:srgbClr val="75DBFF"/>
              </a:gs>
              <a:gs pos="100000">
                <a:srgbClr val="3F96FF"/>
              </a:gs>
            </a:gsLst>
            <a:lin ang="5400000" scaled="1"/>
            <a:tileRect/>
          </a:gradFill>
          <a:ln>
            <a:noFill/>
            <a:headEnd type="none" w="med" len="med"/>
            <a:tailEnd type="none" w="med" len="med"/>
          </a:ln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rgbClr val="FFC000">
                <a:satMod val="300000"/>
              </a:srgbClr>
            </a:contourClr>
          </a:sp3d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eaLnBrk="1" fontAlgn="base" latinLnBrk="0" hangingPunct="1">
              <a:lnSpc>
                <a:spcPct val="85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0" i="0" u="none" strike="noStrike" kern="0" cap="none" spc="-100" normalizeH="0" baseline="0" noProof="0" dirty="0">
                <a:ln w="18415" cmpd="sng">
                  <a:noFill/>
                  <a:prstDash val="solid"/>
                </a:ln>
                <a:gradFill>
                  <a:gsLst>
                    <a:gs pos="0">
                      <a:srgbClr val="000000"/>
                    </a:gs>
                    <a:gs pos="50000">
                      <a:srgbClr val="000000"/>
                    </a:gs>
                  </a:gsLst>
                  <a:lin ang="5400000" scaled="0"/>
                </a:gra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Web browser</a:t>
            </a:r>
            <a:endParaRPr kumimoji="0" lang="en-US" sz="1800" b="0" i="0" u="none" strike="noStrike" kern="0" cap="none" spc="-100" normalizeH="0" baseline="0" noProof="0" dirty="0">
              <a:ln w="18415" cmpd="sng">
                <a:noFill/>
                <a:prstDash val="solid"/>
              </a:ln>
              <a:gradFill>
                <a:gsLst>
                  <a:gs pos="0">
                    <a:srgbClr val="000000"/>
                  </a:gs>
                  <a:gs pos="50000">
                    <a:srgbClr val="000000"/>
                  </a:gs>
                </a:gsLst>
                <a:lin ang="5400000" scaled="0"/>
              </a:gra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37" name="Obousměrná svislá šipka 36"/>
          <p:cNvSpPr/>
          <p:nvPr/>
        </p:nvSpPr>
        <p:spPr bwMode="auto">
          <a:xfrm>
            <a:off x="1316101" y="2316933"/>
            <a:ext cx="216024" cy="1286811"/>
          </a:xfrm>
          <a:prstGeom prst="up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cs-CZ" sz="1800" b="0" i="0" u="none" strike="noStrike" cap="none" normalizeH="0" baseline="0">
              <a:ln>
                <a:noFill/>
              </a:ln>
              <a:effectLst/>
              <a:latin typeface="Arial" charset="0"/>
            </a:endParaRPr>
          </a:p>
        </p:txBody>
      </p:sp>
      <p:sp>
        <p:nvSpPr>
          <p:cNvPr id="28" name="Obousměrná svislá šipka 37">
            <a:extLst>
              <a:ext uri="{FF2B5EF4-FFF2-40B4-BE49-F238E27FC236}">
                <a16:creationId xmlns:a16="http://schemas.microsoft.com/office/drawing/2014/main" id="{968F024A-AB7B-40C9-BDBE-31EDEC00CEB1}"/>
              </a:ext>
            </a:extLst>
          </p:cNvPr>
          <p:cNvSpPr/>
          <p:nvPr/>
        </p:nvSpPr>
        <p:spPr bwMode="auto">
          <a:xfrm rot="16200000">
            <a:off x="5542398" y="2406167"/>
            <a:ext cx="200011" cy="520351"/>
          </a:xfrm>
          <a:prstGeom prst="upDownArrow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buNone/>
              <a:tabLst/>
            </a:pPr>
            <a:endParaRPr kumimoji="0" lang="cs-CZ" sz="1800" b="0" i="0" u="none" strike="noStrike" cap="none" normalizeH="0" baseline="0">
              <a:ln>
                <a:noFill/>
              </a:ln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619944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Šablona ESO9">
  <a:themeElements>
    <a:clrScheme name="Motiv sady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otiv sady Office">
      <a:majorFont>
        <a:latin typeface="Calibri"/>
        <a:ea typeface="Lucida Sans Unicode"/>
        <a:cs typeface="Lucida Sans Unicode"/>
      </a:majorFont>
      <a:minorFont>
        <a:latin typeface="Calibri"/>
        <a:ea typeface="Lucida Sans Unicode"/>
        <a:cs typeface="Lucida Sans Unicode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effectLst/>
            <a:latin typeface="Arial" charset="0"/>
          </a:defRPr>
        </a:defPPr>
      </a:lstStyle>
    </a:lnDef>
  </a:objectDefaults>
  <a:extraClrSchemeLst>
    <a:extraClrScheme>
      <a:clrScheme name="Motiv sady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tiv sady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tiv sady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tiv sady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tiv sady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tiv sady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tiv sady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Šablona ESO9</Template>
  <TotalTime>1056</TotalTime>
  <Words>491</Words>
  <Application>Microsoft Office PowerPoint</Application>
  <PresentationFormat>Předvádění na obrazovce (4:3)</PresentationFormat>
  <Paragraphs>145</Paragraphs>
  <Slides>18</Slides>
  <Notes>8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6" baseType="lpstr">
      <vt:lpstr>Arial</vt:lpstr>
      <vt:lpstr>Calibri</vt:lpstr>
      <vt:lpstr>Tahoma</vt:lpstr>
      <vt:lpstr>Times New Roman</vt:lpstr>
      <vt:lpstr>Verdana</vt:lpstr>
      <vt:lpstr>Wingdings</vt:lpstr>
      <vt:lpstr>Šablona ESO9</vt:lpstr>
      <vt:lpstr>Visio</vt:lpstr>
      <vt:lpstr>ESO9 Technology</vt:lpstr>
      <vt:lpstr>ESO9 architecture</vt:lpstr>
      <vt:lpstr>Obecný klient ESO9</vt:lpstr>
      <vt:lpstr>System infrastructure</vt:lpstr>
      <vt:lpstr>System infrastructure</vt:lpstr>
      <vt:lpstr>System infrastructure</vt:lpstr>
      <vt:lpstr>System infrastructure (ESO9 cloud)</vt:lpstr>
      <vt:lpstr>Prezentace aplikace PowerPoint</vt:lpstr>
      <vt:lpstr>Technology ESO9</vt:lpstr>
      <vt:lpstr>Technology components</vt:lpstr>
      <vt:lpstr>Page creation process</vt:lpstr>
      <vt:lpstr>User Authentication</vt:lpstr>
      <vt:lpstr>User Authentication</vt:lpstr>
      <vt:lpstr>Multilingual environment</vt:lpstr>
      <vt:lpstr>Multilingual environment</vt:lpstr>
      <vt:lpstr>ESO9 import / export</vt:lpstr>
      <vt:lpstr>ESO9 import / export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ývoj ESO9 v r.2010</dc:title>
  <dc:creator>turych</dc:creator>
  <cp:lastModifiedBy>Urych Tomáš</cp:lastModifiedBy>
  <cp:revision>194</cp:revision>
  <dcterms:created xsi:type="dcterms:W3CDTF">2010-09-20T06:17:51Z</dcterms:created>
  <dcterms:modified xsi:type="dcterms:W3CDTF">2024-09-16T12:41:45Z</dcterms:modified>
</cp:coreProperties>
</file>